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23966" w:rsidRDefault="00123966"/>
    <w:p w:rsidR="00123966" w:rsidRDefault="00123966"/>
    <w:p w:rsidR="00123966" w:rsidRDefault="00123966"/>
    <w:p w:rsidR="00123966" w:rsidRDefault="00123966"/>
    <w:p w:rsidR="00123966" w:rsidRDefault="00123966"/>
    <w:p w:rsidR="00123966" w:rsidRDefault="00123966"/>
    <w:p w:rsidR="00123966" w:rsidRDefault="00123966"/>
    <w:p w:rsidR="00123966" w:rsidRDefault="00D01D62">
      <w:pPr>
        <w:jc w:val="center"/>
        <w:rPr>
          <w:rFonts w:ascii="黑体" w:eastAsia="黑体" w:hAnsi="黑体" w:cs="黑体"/>
          <w:sz w:val="44"/>
          <w:szCs w:val="44"/>
        </w:rPr>
      </w:pPr>
      <w:r>
        <w:rPr>
          <w:rFonts w:ascii="黑体" w:eastAsia="黑体" w:hAnsi="黑体" w:cs="黑体" w:hint="eastAsia"/>
          <w:sz w:val="44"/>
          <w:szCs w:val="44"/>
        </w:rPr>
        <w:t>河南煤矿检测管理平台</w:t>
      </w:r>
    </w:p>
    <w:p w:rsidR="00123966" w:rsidRDefault="00D01D62">
      <w:pPr>
        <w:jc w:val="center"/>
        <w:rPr>
          <w:rFonts w:ascii="黑体" w:eastAsia="黑体" w:hAnsi="黑体" w:cs="黑体"/>
          <w:sz w:val="44"/>
          <w:szCs w:val="44"/>
        </w:rPr>
      </w:pPr>
      <w:r>
        <w:rPr>
          <w:rFonts w:ascii="黑体" w:eastAsia="黑体" w:hAnsi="黑体" w:cs="黑体" w:hint="eastAsia"/>
          <w:sz w:val="44"/>
          <w:szCs w:val="44"/>
        </w:rPr>
        <w:t>需求分析</w:t>
      </w:r>
    </w:p>
    <w:p w:rsidR="00123966" w:rsidRDefault="00123966">
      <w:pPr>
        <w:jc w:val="center"/>
        <w:rPr>
          <w:rFonts w:ascii="黑体" w:eastAsia="黑体" w:hAnsi="黑体" w:cs="黑体"/>
          <w:sz w:val="44"/>
          <w:szCs w:val="44"/>
        </w:rPr>
      </w:pPr>
    </w:p>
    <w:p w:rsidR="00123966" w:rsidRDefault="00123966">
      <w:pPr>
        <w:jc w:val="center"/>
        <w:rPr>
          <w:rFonts w:ascii="黑体" w:eastAsia="黑体" w:hAnsi="黑体" w:cs="黑体"/>
          <w:sz w:val="44"/>
          <w:szCs w:val="44"/>
        </w:rPr>
      </w:pPr>
    </w:p>
    <w:p w:rsidR="00123966" w:rsidRDefault="00123966">
      <w:pPr>
        <w:jc w:val="center"/>
        <w:rPr>
          <w:rFonts w:ascii="黑体" w:eastAsia="黑体" w:hAnsi="黑体" w:cs="黑体"/>
          <w:sz w:val="44"/>
          <w:szCs w:val="44"/>
        </w:rPr>
      </w:pPr>
    </w:p>
    <w:p w:rsidR="00123966" w:rsidRDefault="00123966">
      <w:pPr>
        <w:jc w:val="center"/>
        <w:rPr>
          <w:rFonts w:ascii="黑体" w:eastAsia="黑体" w:hAnsi="黑体" w:cs="黑体"/>
          <w:sz w:val="44"/>
          <w:szCs w:val="44"/>
        </w:rPr>
      </w:pPr>
    </w:p>
    <w:p w:rsidR="00123966" w:rsidRDefault="00123966">
      <w:pPr>
        <w:jc w:val="center"/>
        <w:rPr>
          <w:rFonts w:ascii="黑体" w:eastAsia="黑体" w:hAnsi="黑体" w:cs="黑体"/>
          <w:sz w:val="44"/>
          <w:szCs w:val="44"/>
        </w:rPr>
      </w:pPr>
    </w:p>
    <w:p w:rsidR="00123966" w:rsidRDefault="00123966">
      <w:pPr>
        <w:rPr>
          <w:rFonts w:ascii="黑体" w:eastAsia="黑体" w:hAnsi="黑体" w:cs="黑体"/>
          <w:sz w:val="44"/>
          <w:szCs w:val="44"/>
        </w:rPr>
      </w:pPr>
    </w:p>
    <w:tbl>
      <w:tblPr>
        <w:tblStyle w:val="a3"/>
        <w:tblW w:w="8522" w:type="dxa"/>
        <w:tblLayout w:type="fixed"/>
        <w:tblLook w:val="04A0" w:firstRow="1" w:lastRow="0" w:firstColumn="1" w:lastColumn="0" w:noHBand="0" w:noVBand="1"/>
      </w:tblPr>
      <w:tblGrid>
        <w:gridCol w:w="1420"/>
        <w:gridCol w:w="1420"/>
        <w:gridCol w:w="1420"/>
        <w:gridCol w:w="1420"/>
        <w:gridCol w:w="1421"/>
        <w:gridCol w:w="1421"/>
      </w:tblGrid>
      <w:tr w:rsidR="00123966">
        <w:tc>
          <w:tcPr>
            <w:tcW w:w="1420" w:type="dxa"/>
          </w:tcPr>
          <w:p w:rsidR="00123966" w:rsidRDefault="00D01D62">
            <w:pPr>
              <w:jc w:val="center"/>
              <w:rPr>
                <w:rFonts w:ascii="仿宋" w:eastAsia="仿宋" w:hAnsi="仿宋" w:cs="仿宋"/>
                <w:sz w:val="28"/>
                <w:szCs w:val="28"/>
              </w:rPr>
            </w:pPr>
            <w:r>
              <w:rPr>
                <w:rFonts w:ascii="仿宋" w:eastAsia="仿宋" w:hAnsi="仿宋" w:cs="仿宋" w:hint="eastAsia"/>
                <w:sz w:val="28"/>
                <w:szCs w:val="28"/>
              </w:rPr>
              <w:t>编制人</w:t>
            </w:r>
          </w:p>
        </w:tc>
        <w:tc>
          <w:tcPr>
            <w:tcW w:w="1420" w:type="dxa"/>
          </w:tcPr>
          <w:p w:rsidR="00123966" w:rsidRDefault="00123966">
            <w:pPr>
              <w:jc w:val="center"/>
              <w:rPr>
                <w:rFonts w:ascii="仿宋" w:eastAsia="仿宋" w:hAnsi="仿宋" w:cs="仿宋"/>
                <w:sz w:val="28"/>
                <w:szCs w:val="28"/>
              </w:rPr>
            </w:pPr>
          </w:p>
        </w:tc>
        <w:tc>
          <w:tcPr>
            <w:tcW w:w="1420" w:type="dxa"/>
          </w:tcPr>
          <w:p w:rsidR="00123966" w:rsidRDefault="00D01D62">
            <w:pPr>
              <w:jc w:val="center"/>
              <w:rPr>
                <w:rFonts w:ascii="仿宋" w:eastAsia="仿宋" w:hAnsi="仿宋" w:cs="仿宋"/>
                <w:sz w:val="28"/>
                <w:szCs w:val="28"/>
              </w:rPr>
            </w:pPr>
            <w:r>
              <w:rPr>
                <w:rFonts w:ascii="仿宋" w:eastAsia="仿宋" w:hAnsi="仿宋" w:cs="仿宋" w:hint="eastAsia"/>
                <w:sz w:val="28"/>
                <w:szCs w:val="28"/>
              </w:rPr>
              <w:t>审核人</w:t>
            </w:r>
          </w:p>
        </w:tc>
        <w:tc>
          <w:tcPr>
            <w:tcW w:w="1420" w:type="dxa"/>
          </w:tcPr>
          <w:p w:rsidR="00123966" w:rsidRDefault="00123966">
            <w:pPr>
              <w:jc w:val="center"/>
              <w:rPr>
                <w:rFonts w:ascii="仿宋" w:eastAsia="仿宋" w:hAnsi="仿宋" w:cs="仿宋"/>
                <w:sz w:val="28"/>
                <w:szCs w:val="28"/>
              </w:rPr>
            </w:pPr>
          </w:p>
        </w:tc>
        <w:tc>
          <w:tcPr>
            <w:tcW w:w="1421" w:type="dxa"/>
          </w:tcPr>
          <w:p w:rsidR="00123966" w:rsidRDefault="00D01D62">
            <w:pPr>
              <w:jc w:val="center"/>
              <w:rPr>
                <w:rFonts w:ascii="仿宋" w:eastAsia="仿宋" w:hAnsi="仿宋" w:cs="仿宋"/>
                <w:sz w:val="28"/>
                <w:szCs w:val="28"/>
              </w:rPr>
            </w:pPr>
            <w:r>
              <w:rPr>
                <w:rFonts w:ascii="仿宋" w:eastAsia="仿宋" w:hAnsi="仿宋" w:cs="仿宋" w:hint="eastAsia"/>
                <w:sz w:val="28"/>
                <w:szCs w:val="28"/>
              </w:rPr>
              <w:t>项目经理</w:t>
            </w:r>
          </w:p>
        </w:tc>
        <w:tc>
          <w:tcPr>
            <w:tcW w:w="1421" w:type="dxa"/>
          </w:tcPr>
          <w:p w:rsidR="00123966" w:rsidRDefault="00123966">
            <w:pPr>
              <w:jc w:val="center"/>
              <w:rPr>
                <w:rFonts w:ascii="黑体" w:eastAsia="黑体" w:hAnsi="黑体" w:cs="黑体"/>
                <w:sz w:val="44"/>
                <w:szCs w:val="44"/>
              </w:rPr>
            </w:pPr>
          </w:p>
        </w:tc>
      </w:tr>
      <w:tr w:rsidR="00123966">
        <w:tc>
          <w:tcPr>
            <w:tcW w:w="1420" w:type="dxa"/>
          </w:tcPr>
          <w:p w:rsidR="00123966" w:rsidRDefault="00D01D62">
            <w:pPr>
              <w:jc w:val="center"/>
              <w:rPr>
                <w:rFonts w:ascii="仿宋" w:eastAsia="仿宋" w:hAnsi="仿宋" w:cs="仿宋"/>
                <w:sz w:val="28"/>
                <w:szCs w:val="28"/>
              </w:rPr>
            </w:pPr>
            <w:r>
              <w:rPr>
                <w:rFonts w:ascii="仿宋" w:eastAsia="仿宋" w:hAnsi="仿宋" w:cs="仿宋" w:hint="eastAsia"/>
                <w:sz w:val="28"/>
                <w:szCs w:val="28"/>
              </w:rPr>
              <w:t>最终版本</w:t>
            </w:r>
          </w:p>
        </w:tc>
        <w:tc>
          <w:tcPr>
            <w:tcW w:w="1420" w:type="dxa"/>
          </w:tcPr>
          <w:p w:rsidR="00123966" w:rsidRDefault="00123966">
            <w:pPr>
              <w:jc w:val="center"/>
              <w:rPr>
                <w:rFonts w:ascii="仿宋" w:eastAsia="仿宋" w:hAnsi="仿宋" w:cs="仿宋"/>
                <w:sz w:val="28"/>
                <w:szCs w:val="28"/>
              </w:rPr>
            </w:pPr>
          </w:p>
        </w:tc>
        <w:tc>
          <w:tcPr>
            <w:tcW w:w="1420" w:type="dxa"/>
          </w:tcPr>
          <w:p w:rsidR="00123966" w:rsidRDefault="00D01D62">
            <w:pPr>
              <w:jc w:val="center"/>
              <w:rPr>
                <w:rFonts w:ascii="仿宋" w:eastAsia="仿宋" w:hAnsi="仿宋" w:cs="仿宋"/>
                <w:sz w:val="28"/>
                <w:szCs w:val="28"/>
              </w:rPr>
            </w:pPr>
            <w:r>
              <w:rPr>
                <w:rFonts w:ascii="仿宋" w:eastAsia="仿宋" w:hAnsi="仿宋" w:cs="仿宋" w:hint="eastAsia"/>
                <w:sz w:val="28"/>
                <w:szCs w:val="28"/>
              </w:rPr>
              <w:t>终稿日期</w:t>
            </w:r>
          </w:p>
        </w:tc>
        <w:tc>
          <w:tcPr>
            <w:tcW w:w="1420" w:type="dxa"/>
          </w:tcPr>
          <w:p w:rsidR="00123966" w:rsidRDefault="00123966">
            <w:pPr>
              <w:jc w:val="center"/>
              <w:rPr>
                <w:rFonts w:ascii="仿宋" w:eastAsia="仿宋" w:hAnsi="仿宋" w:cs="仿宋"/>
                <w:sz w:val="28"/>
                <w:szCs w:val="28"/>
              </w:rPr>
            </w:pPr>
          </w:p>
        </w:tc>
        <w:tc>
          <w:tcPr>
            <w:tcW w:w="1421" w:type="dxa"/>
          </w:tcPr>
          <w:p w:rsidR="00123966" w:rsidRDefault="00D01D62">
            <w:pPr>
              <w:jc w:val="center"/>
              <w:rPr>
                <w:rFonts w:ascii="仿宋" w:eastAsia="仿宋" w:hAnsi="仿宋" w:cs="仿宋"/>
                <w:sz w:val="28"/>
                <w:szCs w:val="28"/>
              </w:rPr>
            </w:pPr>
            <w:r>
              <w:rPr>
                <w:rFonts w:ascii="仿宋" w:eastAsia="仿宋" w:hAnsi="仿宋" w:cs="仿宋" w:hint="eastAsia"/>
                <w:sz w:val="28"/>
                <w:szCs w:val="28"/>
              </w:rPr>
              <w:t>总页数</w:t>
            </w:r>
          </w:p>
        </w:tc>
        <w:tc>
          <w:tcPr>
            <w:tcW w:w="1421" w:type="dxa"/>
          </w:tcPr>
          <w:p w:rsidR="00123966" w:rsidRDefault="00123966">
            <w:pPr>
              <w:jc w:val="center"/>
              <w:rPr>
                <w:rFonts w:ascii="黑体" w:eastAsia="黑体" w:hAnsi="黑体" w:cs="黑体"/>
                <w:sz w:val="44"/>
                <w:szCs w:val="44"/>
              </w:rPr>
            </w:pPr>
          </w:p>
        </w:tc>
      </w:tr>
    </w:tbl>
    <w:p w:rsidR="00123966" w:rsidRDefault="00123966">
      <w:pPr>
        <w:jc w:val="center"/>
        <w:rPr>
          <w:rFonts w:ascii="黑体" w:eastAsia="黑体" w:hAnsi="黑体" w:cs="黑体"/>
          <w:sz w:val="44"/>
          <w:szCs w:val="44"/>
        </w:rPr>
      </w:pPr>
    </w:p>
    <w:p w:rsidR="00123966" w:rsidRDefault="00123966"/>
    <w:p w:rsidR="00123966" w:rsidRDefault="00123966"/>
    <w:p w:rsidR="00123966" w:rsidRDefault="00123966"/>
    <w:p w:rsidR="00123966" w:rsidRDefault="00123966"/>
    <w:p w:rsidR="00123966" w:rsidRDefault="00123966"/>
    <w:p w:rsidR="00123966" w:rsidRDefault="00123966"/>
    <w:p w:rsidR="00123966" w:rsidRDefault="00123966"/>
    <w:p w:rsidR="00123966" w:rsidRDefault="00123966"/>
    <w:p w:rsidR="00123966" w:rsidRDefault="00123966"/>
    <w:p w:rsidR="00123966" w:rsidRDefault="00123966"/>
    <w:p w:rsidR="00123966" w:rsidRDefault="00123966"/>
    <w:p w:rsidR="00123966" w:rsidRDefault="00D01D62">
      <w:pPr>
        <w:jc w:val="center"/>
        <w:rPr>
          <w:rFonts w:ascii="仿宋" w:eastAsia="仿宋" w:hAnsi="仿宋" w:cs="仿宋"/>
          <w:sz w:val="28"/>
          <w:szCs w:val="28"/>
        </w:rPr>
      </w:pPr>
      <w:r>
        <w:rPr>
          <w:rFonts w:ascii="仿宋" w:eastAsia="仿宋" w:hAnsi="仿宋" w:cs="仿宋" w:hint="eastAsia"/>
          <w:sz w:val="28"/>
          <w:szCs w:val="28"/>
        </w:rPr>
        <w:t>河南郑州微码科技有限公司</w:t>
      </w:r>
    </w:p>
    <w:p w:rsidR="00123966" w:rsidRDefault="00D01D62">
      <w:pPr>
        <w:jc w:val="center"/>
        <w:rPr>
          <w:rFonts w:ascii="仿宋" w:eastAsia="仿宋" w:hAnsi="仿宋" w:cs="仿宋"/>
          <w:sz w:val="28"/>
          <w:szCs w:val="28"/>
        </w:rPr>
      </w:pPr>
      <w:r>
        <w:rPr>
          <w:rFonts w:ascii="仿宋" w:eastAsia="仿宋" w:hAnsi="仿宋" w:cs="仿宋" w:hint="eastAsia"/>
          <w:sz w:val="28"/>
          <w:szCs w:val="28"/>
        </w:rPr>
        <w:t>2019年4月</w:t>
      </w:r>
    </w:p>
    <w:p w:rsidR="00123966" w:rsidRDefault="00D01D62">
      <w:pPr>
        <w:jc w:val="center"/>
        <w:rPr>
          <w:rFonts w:ascii="黑体" w:eastAsia="黑体" w:hAnsi="黑体" w:cs="黑体"/>
          <w:sz w:val="32"/>
          <w:szCs w:val="32"/>
        </w:rPr>
      </w:pPr>
      <w:r>
        <w:rPr>
          <w:rFonts w:ascii="黑体" w:eastAsia="黑体" w:hAnsi="黑体" w:cs="黑体" w:hint="eastAsia"/>
          <w:sz w:val="32"/>
          <w:szCs w:val="32"/>
        </w:rPr>
        <w:lastRenderedPageBreak/>
        <w:t>文档修订记录</w:t>
      </w:r>
    </w:p>
    <w:tbl>
      <w:tblPr>
        <w:tblStyle w:val="a3"/>
        <w:tblW w:w="8522" w:type="dxa"/>
        <w:jc w:val="center"/>
        <w:tblLayout w:type="fixed"/>
        <w:tblLook w:val="04A0" w:firstRow="1" w:lastRow="0" w:firstColumn="1" w:lastColumn="0" w:noHBand="0" w:noVBand="1"/>
      </w:tblPr>
      <w:tblGrid>
        <w:gridCol w:w="1704"/>
        <w:gridCol w:w="1704"/>
        <w:gridCol w:w="1704"/>
        <w:gridCol w:w="1705"/>
        <w:gridCol w:w="1705"/>
      </w:tblGrid>
      <w:tr w:rsidR="00123966">
        <w:trPr>
          <w:trHeight w:val="567"/>
          <w:jc w:val="center"/>
        </w:trPr>
        <w:tc>
          <w:tcPr>
            <w:tcW w:w="1704" w:type="dxa"/>
            <w:vAlign w:val="center"/>
          </w:tcPr>
          <w:p w:rsidR="00123966" w:rsidRDefault="00D01D62">
            <w:pPr>
              <w:jc w:val="center"/>
              <w:rPr>
                <w:rFonts w:ascii="仿宋" w:eastAsia="仿宋" w:hAnsi="仿宋" w:cs="仿宋"/>
                <w:szCs w:val="21"/>
              </w:rPr>
            </w:pPr>
            <w:r>
              <w:rPr>
                <w:rFonts w:ascii="仿宋" w:eastAsia="仿宋" w:hAnsi="仿宋" w:cs="仿宋" w:hint="eastAsia"/>
                <w:szCs w:val="21"/>
              </w:rPr>
              <w:t>版本</w:t>
            </w:r>
          </w:p>
        </w:tc>
        <w:tc>
          <w:tcPr>
            <w:tcW w:w="1704" w:type="dxa"/>
            <w:vAlign w:val="center"/>
          </w:tcPr>
          <w:p w:rsidR="00123966" w:rsidRDefault="00D01D62">
            <w:pPr>
              <w:jc w:val="center"/>
              <w:rPr>
                <w:rFonts w:ascii="仿宋" w:eastAsia="仿宋" w:hAnsi="仿宋" w:cs="仿宋"/>
                <w:szCs w:val="21"/>
              </w:rPr>
            </w:pPr>
            <w:r>
              <w:rPr>
                <w:rFonts w:ascii="仿宋" w:eastAsia="仿宋" w:hAnsi="仿宋" w:cs="仿宋" w:hint="eastAsia"/>
                <w:szCs w:val="21"/>
              </w:rPr>
              <w:t>修订日期</w:t>
            </w:r>
          </w:p>
        </w:tc>
        <w:tc>
          <w:tcPr>
            <w:tcW w:w="1704" w:type="dxa"/>
            <w:vAlign w:val="center"/>
          </w:tcPr>
          <w:p w:rsidR="00123966" w:rsidRDefault="00D01D62">
            <w:pPr>
              <w:jc w:val="center"/>
              <w:rPr>
                <w:rFonts w:ascii="仿宋" w:eastAsia="仿宋" w:hAnsi="仿宋" w:cs="仿宋"/>
                <w:szCs w:val="21"/>
              </w:rPr>
            </w:pPr>
            <w:r>
              <w:rPr>
                <w:rFonts w:ascii="仿宋" w:eastAsia="仿宋" w:hAnsi="仿宋" w:cs="仿宋" w:hint="eastAsia"/>
                <w:szCs w:val="21"/>
              </w:rPr>
              <w:t>修订内容</w:t>
            </w:r>
          </w:p>
        </w:tc>
        <w:tc>
          <w:tcPr>
            <w:tcW w:w="1705" w:type="dxa"/>
            <w:vAlign w:val="center"/>
          </w:tcPr>
          <w:p w:rsidR="00123966" w:rsidRDefault="00D01D62">
            <w:pPr>
              <w:jc w:val="center"/>
              <w:rPr>
                <w:rFonts w:ascii="仿宋" w:eastAsia="仿宋" w:hAnsi="仿宋" w:cs="仿宋"/>
                <w:szCs w:val="21"/>
              </w:rPr>
            </w:pPr>
            <w:r>
              <w:rPr>
                <w:rFonts w:ascii="仿宋" w:eastAsia="仿宋" w:hAnsi="仿宋" w:cs="仿宋" w:hint="eastAsia"/>
                <w:szCs w:val="21"/>
              </w:rPr>
              <w:t>参与人员</w:t>
            </w:r>
          </w:p>
        </w:tc>
        <w:tc>
          <w:tcPr>
            <w:tcW w:w="1705" w:type="dxa"/>
            <w:vAlign w:val="center"/>
          </w:tcPr>
          <w:p w:rsidR="00123966" w:rsidRDefault="00D01D62">
            <w:pPr>
              <w:jc w:val="center"/>
              <w:rPr>
                <w:rFonts w:ascii="仿宋" w:eastAsia="仿宋" w:hAnsi="仿宋" w:cs="仿宋"/>
                <w:szCs w:val="21"/>
              </w:rPr>
            </w:pPr>
            <w:r>
              <w:rPr>
                <w:rFonts w:ascii="仿宋" w:eastAsia="仿宋" w:hAnsi="仿宋" w:cs="仿宋" w:hint="eastAsia"/>
                <w:szCs w:val="21"/>
              </w:rPr>
              <w:t>修订人</w:t>
            </w:r>
          </w:p>
        </w:tc>
      </w:tr>
      <w:tr w:rsidR="00123966">
        <w:trPr>
          <w:trHeight w:val="567"/>
          <w:jc w:val="center"/>
        </w:trPr>
        <w:tc>
          <w:tcPr>
            <w:tcW w:w="1704" w:type="dxa"/>
            <w:vAlign w:val="center"/>
          </w:tcPr>
          <w:p w:rsidR="00123966" w:rsidRDefault="00123966">
            <w:pPr>
              <w:rPr>
                <w:rFonts w:ascii="黑体" w:eastAsia="黑体" w:hAnsi="黑体" w:cs="黑体"/>
                <w:sz w:val="32"/>
                <w:szCs w:val="32"/>
              </w:rPr>
            </w:pPr>
          </w:p>
        </w:tc>
        <w:tc>
          <w:tcPr>
            <w:tcW w:w="1704" w:type="dxa"/>
            <w:vAlign w:val="center"/>
          </w:tcPr>
          <w:p w:rsidR="00123966" w:rsidRDefault="00123966">
            <w:pPr>
              <w:rPr>
                <w:rFonts w:ascii="黑体" w:eastAsia="黑体" w:hAnsi="黑体" w:cs="黑体"/>
                <w:sz w:val="32"/>
                <w:szCs w:val="32"/>
              </w:rPr>
            </w:pPr>
          </w:p>
        </w:tc>
        <w:tc>
          <w:tcPr>
            <w:tcW w:w="1704" w:type="dxa"/>
            <w:vAlign w:val="center"/>
          </w:tcPr>
          <w:p w:rsidR="00123966" w:rsidRDefault="00123966">
            <w:pPr>
              <w:rPr>
                <w:rFonts w:ascii="黑体" w:eastAsia="黑体" w:hAnsi="黑体" w:cs="黑体"/>
                <w:sz w:val="32"/>
                <w:szCs w:val="32"/>
              </w:rPr>
            </w:pPr>
          </w:p>
        </w:tc>
        <w:tc>
          <w:tcPr>
            <w:tcW w:w="1705" w:type="dxa"/>
            <w:vAlign w:val="center"/>
          </w:tcPr>
          <w:p w:rsidR="00123966" w:rsidRDefault="00123966">
            <w:pPr>
              <w:rPr>
                <w:rFonts w:ascii="黑体" w:eastAsia="黑体" w:hAnsi="黑体" w:cs="黑体"/>
                <w:sz w:val="32"/>
                <w:szCs w:val="32"/>
              </w:rPr>
            </w:pPr>
          </w:p>
        </w:tc>
        <w:tc>
          <w:tcPr>
            <w:tcW w:w="1705" w:type="dxa"/>
            <w:vAlign w:val="center"/>
          </w:tcPr>
          <w:p w:rsidR="00123966" w:rsidRDefault="00123966">
            <w:pPr>
              <w:rPr>
                <w:rFonts w:ascii="黑体" w:eastAsia="黑体" w:hAnsi="黑体" w:cs="黑体"/>
                <w:sz w:val="32"/>
                <w:szCs w:val="32"/>
              </w:rPr>
            </w:pPr>
          </w:p>
        </w:tc>
      </w:tr>
      <w:tr w:rsidR="00123966">
        <w:trPr>
          <w:trHeight w:val="567"/>
          <w:jc w:val="center"/>
        </w:trPr>
        <w:tc>
          <w:tcPr>
            <w:tcW w:w="1704" w:type="dxa"/>
            <w:vAlign w:val="center"/>
          </w:tcPr>
          <w:p w:rsidR="00123966" w:rsidRDefault="00123966">
            <w:pPr>
              <w:rPr>
                <w:rFonts w:ascii="黑体" w:eastAsia="黑体" w:hAnsi="黑体" w:cs="黑体"/>
                <w:sz w:val="32"/>
                <w:szCs w:val="32"/>
              </w:rPr>
            </w:pPr>
          </w:p>
        </w:tc>
        <w:tc>
          <w:tcPr>
            <w:tcW w:w="1704" w:type="dxa"/>
            <w:vAlign w:val="center"/>
          </w:tcPr>
          <w:p w:rsidR="00123966" w:rsidRDefault="00123966">
            <w:pPr>
              <w:rPr>
                <w:rFonts w:ascii="黑体" w:eastAsia="黑体" w:hAnsi="黑体" w:cs="黑体"/>
                <w:sz w:val="32"/>
                <w:szCs w:val="32"/>
              </w:rPr>
            </w:pPr>
          </w:p>
        </w:tc>
        <w:tc>
          <w:tcPr>
            <w:tcW w:w="1704" w:type="dxa"/>
            <w:vAlign w:val="center"/>
          </w:tcPr>
          <w:p w:rsidR="00123966" w:rsidRDefault="00123966">
            <w:pPr>
              <w:rPr>
                <w:rFonts w:ascii="黑体" w:eastAsia="黑体" w:hAnsi="黑体" w:cs="黑体"/>
                <w:sz w:val="32"/>
                <w:szCs w:val="32"/>
              </w:rPr>
            </w:pPr>
          </w:p>
        </w:tc>
        <w:tc>
          <w:tcPr>
            <w:tcW w:w="1705" w:type="dxa"/>
            <w:vAlign w:val="center"/>
          </w:tcPr>
          <w:p w:rsidR="00123966" w:rsidRDefault="00123966">
            <w:pPr>
              <w:rPr>
                <w:rFonts w:ascii="黑体" w:eastAsia="黑体" w:hAnsi="黑体" w:cs="黑体"/>
                <w:sz w:val="32"/>
                <w:szCs w:val="32"/>
              </w:rPr>
            </w:pPr>
          </w:p>
        </w:tc>
        <w:tc>
          <w:tcPr>
            <w:tcW w:w="1705" w:type="dxa"/>
            <w:vAlign w:val="center"/>
          </w:tcPr>
          <w:p w:rsidR="00123966" w:rsidRDefault="00123966">
            <w:pPr>
              <w:rPr>
                <w:rFonts w:ascii="黑体" w:eastAsia="黑体" w:hAnsi="黑体" w:cs="黑体"/>
                <w:sz w:val="32"/>
                <w:szCs w:val="32"/>
              </w:rPr>
            </w:pPr>
          </w:p>
        </w:tc>
      </w:tr>
      <w:tr w:rsidR="00123966">
        <w:trPr>
          <w:trHeight w:val="567"/>
          <w:jc w:val="center"/>
        </w:trPr>
        <w:tc>
          <w:tcPr>
            <w:tcW w:w="1704" w:type="dxa"/>
            <w:vAlign w:val="center"/>
          </w:tcPr>
          <w:p w:rsidR="00123966" w:rsidRDefault="00123966">
            <w:pPr>
              <w:rPr>
                <w:rFonts w:ascii="黑体" w:eastAsia="黑体" w:hAnsi="黑体" w:cs="黑体"/>
                <w:sz w:val="32"/>
                <w:szCs w:val="32"/>
              </w:rPr>
            </w:pPr>
          </w:p>
        </w:tc>
        <w:tc>
          <w:tcPr>
            <w:tcW w:w="1704" w:type="dxa"/>
            <w:vAlign w:val="center"/>
          </w:tcPr>
          <w:p w:rsidR="00123966" w:rsidRDefault="00123966">
            <w:pPr>
              <w:rPr>
                <w:rFonts w:ascii="黑体" w:eastAsia="黑体" w:hAnsi="黑体" w:cs="黑体"/>
                <w:sz w:val="32"/>
                <w:szCs w:val="32"/>
              </w:rPr>
            </w:pPr>
          </w:p>
        </w:tc>
        <w:tc>
          <w:tcPr>
            <w:tcW w:w="1704" w:type="dxa"/>
            <w:vAlign w:val="center"/>
          </w:tcPr>
          <w:p w:rsidR="00123966" w:rsidRDefault="00123966">
            <w:pPr>
              <w:rPr>
                <w:rFonts w:ascii="黑体" w:eastAsia="黑体" w:hAnsi="黑体" w:cs="黑体"/>
                <w:sz w:val="32"/>
                <w:szCs w:val="32"/>
              </w:rPr>
            </w:pPr>
          </w:p>
        </w:tc>
        <w:tc>
          <w:tcPr>
            <w:tcW w:w="1705" w:type="dxa"/>
            <w:vAlign w:val="center"/>
          </w:tcPr>
          <w:p w:rsidR="00123966" w:rsidRDefault="00123966">
            <w:pPr>
              <w:rPr>
                <w:rFonts w:ascii="黑体" w:eastAsia="黑体" w:hAnsi="黑体" w:cs="黑体"/>
                <w:sz w:val="32"/>
                <w:szCs w:val="32"/>
              </w:rPr>
            </w:pPr>
          </w:p>
        </w:tc>
        <w:tc>
          <w:tcPr>
            <w:tcW w:w="1705" w:type="dxa"/>
            <w:vAlign w:val="center"/>
          </w:tcPr>
          <w:p w:rsidR="00123966" w:rsidRDefault="00123966">
            <w:pPr>
              <w:rPr>
                <w:rFonts w:ascii="黑体" w:eastAsia="黑体" w:hAnsi="黑体" w:cs="黑体"/>
                <w:sz w:val="32"/>
                <w:szCs w:val="32"/>
              </w:rPr>
            </w:pPr>
          </w:p>
        </w:tc>
      </w:tr>
    </w:tbl>
    <w:p w:rsidR="00123966" w:rsidRDefault="00123966">
      <w:pPr>
        <w:rPr>
          <w:rFonts w:ascii="黑体" w:eastAsia="黑体" w:hAnsi="黑体" w:cs="黑体"/>
          <w:sz w:val="32"/>
          <w:szCs w:val="32"/>
        </w:rPr>
      </w:pPr>
    </w:p>
    <w:p w:rsidR="00123966" w:rsidRDefault="00123966">
      <w:pPr>
        <w:rPr>
          <w:rFonts w:ascii="黑体" w:eastAsia="黑体" w:hAnsi="黑体" w:cs="黑体"/>
          <w:sz w:val="32"/>
          <w:szCs w:val="32"/>
        </w:rPr>
      </w:pPr>
    </w:p>
    <w:p w:rsidR="00123966" w:rsidRDefault="00123966">
      <w:pPr>
        <w:rPr>
          <w:rFonts w:ascii="黑体" w:eastAsia="黑体" w:hAnsi="黑体" w:cs="黑体"/>
          <w:sz w:val="32"/>
          <w:szCs w:val="32"/>
        </w:rPr>
      </w:pPr>
    </w:p>
    <w:p w:rsidR="00123966" w:rsidRDefault="00123966">
      <w:pPr>
        <w:rPr>
          <w:rFonts w:ascii="黑体" w:eastAsia="黑体" w:hAnsi="黑体" w:cs="黑体"/>
          <w:sz w:val="32"/>
          <w:szCs w:val="32"/>
        </w:rPr>
      </w:pPr>
    </w:p>
    <w:p w:rsidR="00123966" w:rsidRDefault="00123966">
      <w:pPr>
        <w:rPr>
          <w:rFonts w:ascii="黑体" w:eastAsia="黑体" w:hAnsi="黑体" w:cs="黑体"/>
          <w:sz w:val="32"/>
          <w:szCs w:val="32"/>
        </w:rPr>
      </w:pPr>
    </w:p>
    <w:p w:rsidR="00123966" w:rsidRDefault="00123966">
      <w:pPr>
        <w:rPr>
          <w:rFonts w:ascii="黑体" w:eastAsia="黑体" w:hAnsi="黑体" w:cs="黑体"/>
          <w:sz w:val="32"/>
          <w:szCs w:val="32"/>
        </w:rPr>
      </w:pPr>
    </w:p>
    <w:p w:rsidR="00123966" w:rsidRDefault="00123966">
      <w:pPr>
        <w:rPr>
          <w:rFonts w:ascii="黑体" w:eastAsia="黑体" w:hAnsi="黑体" w:cs="黑体"/>
          <w:sz w:val="32"/>
          <w:szCs w:val="32"/>
        </w:rPr>
      </w:pPr>
    </w:p>
    <w:p w:rsidR="00123966" w:rsidRDefault="00123966">
      <w:pPr>
        <w:rPr>
          <w:rFonts w:ascii="黑体" w:eastAsia="黑体" w:hAnsi="黑体" w:cs="黑体"/>
          <w:sz w:val="32"/>
          <w:szCs w:val="32"/>
        </w:rPr>
      </w:pPr>
    </w:p>
    <w:p w:rsidR="00123966" w:rsidRDefault="00123966">
      <w:pPr>
        <w:rPr>
          <w:rFonts w:ascii="黑体" w:eastAsia="黑体" w:hAnsi="黑体" w:cs="黑体"/>
          <w:sz w:val="32"/>
          <w:szCs w:val="32"/>
        </w:rPr>
      </w:pPr>
    </w:p>
    <w:p w:rsidR="00123966" w:rsidRDefault="00123966">
      <w:pPr>
        <w:rPr>
          <w:rFonts w:ascii="黑体" w:eastAsia="黑体" w:hAnsi="黑体" w:cs="黑体"/>
          <w:sz w:val="32"/>
          <w:szCs w:val="32"/>
        </w:rPr>
      </w:pPr>
    </w:p>
    <w:p w:rsidR="00123966" w:rsidRDefault="00123966">
      <w:pPr>
        <w:rPr>
          <w:rFonts w:ascii="黑体" w:eastAsia="黑体" w:hAnsi="黑体" w:cs="黑体"/>
          <w:sz w:val="32"/>
          <w:szCs w:val="32"/>
        </w:rPr>
      </w:pPr>
    </w:p>
    <w:p w:rsidR="00123966" w:rsidRDefault="00123966">
      <w:pPr>
        <w:rPr>
          <w:rFonts w:ascii="黑体" w:eastAsia="黑体" w:hAnsi="黑体" w:cs="黑体"/>
          <w:sz w:val="32"/>
          <w:szCs w:val="32"/>
        </w:rPr>
      </w:pPr>
    </w:p>
    <w:p w:rsidR="00123966" w:rsidRDefault="00123966">
      <w:pPr>
        <w:rPr>
          <w:rFonts w:ascii="黑体" w:eastAsia="黑体" w:hAnsi="黑体" w:cs="黑体"/>
          <w:sz w:val="32"/>
          <w:szCs w:val="32"/>
        </w:rPr>
      </w:pPr>
    </w:p>
    <w:p w:rsidR="00123966" w:rsidRDefault="00123966">
      <w:pPr>
        <w:rPr>
          <w:rFonts w:ascii="黑体" w:eastAsia="黑体" w:hAnsi="黑体" w:cs="黑体"/>
          <w:sz w:val="32"/>
          <w:szCs w:val="32"/>
        </w:rPr>
      </w:pPr>
    </w:p>
    <w:p w:rsidR="00123966" w:rsidRDefault="00123966">
      <w:pPr>
        <w:rPr>
          <w:rFonts w:ascii="黑体" w:eastAsia="黑体" w:hAnsi="黑体" w:cs="黑体"/>
          <w:sz w:val="32"/>
          <w:szCs w:val="32"/>
        </w:rPr>
      </w:pPr>
    </w:p>
    <w:p w:rsidR="00123966" w:rsidRDefault="00123966">
      <w:pPr>
        <w:rPr>
          <w:rFonts w:ascii="黑体" w:eastAsia="黑体" w:hAnsi="黑体" w:cs="黑体"/>
          <w:sz w:val="32"/>
          <w:szCs w:val="32"/>
        </w:rPr>
      </w:pPr>
    </w:p>
    <w:p w:rsidR="00123966" w:rsidRDefault="00123966">
      <w:pPr>
        <w:rPr>
          <w:rFonts w:ascii="黑体" w:eastAsia="黑体" w:hAnsi="黑体" w:cs="黑体"/>
          <w:sz w:val="32"/>
          <w:szCs w:val="32"/>
        </w:rPr>
      </w:pPr>
    </w:p>
    <w:bookmarkStart w:id="0" w:name="_Toc32517_WPSOffice_Type3" w:displacedByCustomXml="next"/>
    <w:sdt>
      <w:sdtPr>
        <w:rPr>
          <w:rFonts w:ascii="宋体" w:eastAsia="黑体" w:hAnsi="宋体"/>
          <w:kern w:val="0"/>
          <w:sz w:val="32"/>
          <w:szCs w:val="20"/>
        </w:rPr>
        <w:id w:val="-627863122"/>
        <w15:color w:val="DBDBDB"/>
        <w:docPartObj>
          <w:docPartGallery w:val="Table of Contents"/>
          <w:docPartUnique/>
        </w:docPartObj>
      </w:sdtPr>
      <w:sdtEndPr>
        <w:rPr>
          <w:sz w:val="20"/>
        </w:rPr>
      </w:sdtEndPr>
      <w:sdtContent>
        <w:p w:rsidR="00123966" w:rsidRDefault="00D01D62">
          <w:pPr>
            <w:jc w:val="center"/>
            <w:rPr>
              <w:rFonts w:eastAsia="黑体"/>
              <w:sz w:val="32"/>
            </w:rPr>
          </w:pPr>
          <w:r>
            <w:rPr>
              <w:rFonts w:ascii="宋体" w:eastAsia="黑体" w:hAnsi="宋体"/>
              <w:sz w:val="32"/>
            </w:rPr>
            <w:t>目录</w:t>
          </w:r>
        </w:p>
        <w:p w:rsidR="00123966" w:rsidRDefault="00685CE6">
          <w:pPr>
            <w:pStyle w:val="WPSOffice1"/>
            <w:tabs>
              <w:tab w:val="right" w:leader="dot" w:pos="8306"/>
            </w:tabs>
          </w:pPr>
          <w:hyperlink w:anchor="_Toc23743_WPSOffice_Level1" w:history="1">
            <w:sdt>
              <w:sdtPr>
                <w:rPr>
                  <w:rFonts w:ascii="黑体" w:eastAsia="黑体" w:hAnsi="黑体" w:cs="黑体" w:hint="eastAsia"/>
                </w:rPr>
                <w:id w:val="147452148"/>
                <w:placeholder>
                  <w:docPart w:val="{7fe9ae67-e488-44d3-aad4-315b13ec75a3}"/>
                </w:placeholder>
                <w15:color w:val="509DF3"/>
              </w:sdtPr>
              <w:sdtEndPr>
                <w:rPr>
                  <w:rFonts w:asciiTheme="minorHAnsi" w:eastAsia="宋体" w:hAnsiTheme="minorHAnsi" w:cstheme="minorBidi"/>
                  <w:kern w:val="44"/>
                  <w:sz w:val="32"/>
                  <w:szCs w:val="24"/>
                </w:rPr>
              </w:sdtEndPr>
              <w:sdtContent>
                <w:r w:rsidR="00D01D62">
                  <w:rPr>
                    <w:rFonts w:ascii="黑体" w:eastAsia="黑体" w:hAnsi="黑体" w:cs="黑体" w:hint="eastAsia"/>
                  </w:rPr>
                  <w:t>1</w:t>
                </w:r>
                <w:r w:rsidR="00D01D62">
                  <w:rPr>
                    <w:rFonts w:ascii="黑体" w:eastAsia="黑体" w:hAnsi="黑体" w:cs="黑体"/>
                  </w:rPr>
                  <w:t xml:space="preserve">. </w:t>
                </w:r>
                <w:r w:rsidR="00D01D62">
                  <w:rPr>
                    <w:rFonts w:ascii="黑体" w:eastAsia="黑体" w:hAnsi="黑体" w:cs="黑体" w:hint="eastAsia"/>
                  </w:rPr>
                  <w:t>引言</w:t>
                </w:r>
              </w:sdtContent>
            </w:sdt>
            <w:r w:rsidR="00D01D62">
              <w:tab/>
            </w:r>
            <w:bookmarkStart w:id="1" w:name="_Toc23743_WPSOffice_Level1Page"/>
            <w:r w:rsidR="00D01D62">
              <w:t>5</w:t>
            </w:r>
            <w:bookmarkEnd w:id="1"/>
          </w:hyperlink>
        </w:p>
        <w:p w:rsidR="00123966" w:rsidRDefault="00685CE6">
          <w:pPr>
            <w:pStyle w:val="WPSOffice2"/>
            <w:tabs>
              <w:tab w:val="right" w:leader="dot" w:pos="8306"/>
            </w:tabs>
            <w:ind w:left="420"/>
          </w:pPr>
          <w:hyperlink w:anchor="_Toc32517_WPSOffice_Level2" w:history="1">
            <w:sdt>
              <w:sdtPr>
                <w:rPr>
                  <w:rFonts w:eastAsia="宋体"/>
                  <w:kern w:val="44"/>
                  <w:sz w:val="32"/>
                  <w:szCs w:val="24"/>
                </w:rPr>
                <w:id w:val="-188676920"/>
                <w:placeholder>
                  <w:docPart w:val="{50d13825-6617-47f4-85ad-d4cbcd3963b7}"/>
                </w:placeholder>
                <w15:color w:val="509DF3"/>
              </w:sdtPr>
              <w:sdtEndPr/>
              <w:sdtContent>
                <w:r w:rsidR="00D01D62">
                  <w:rPr>
                    <w:rFonts w:ascii="黑体" w:eastAsia="黑体" w:hAnsi="黑体" w:cs="黑体" w:hint="eastAsia"/>
                  </w:rPr>
                  <w:t>1.1编写目的</w:t>
                </w:r>
              </w:sdtContent>
            </w:sdt>
            <w:r w:rsidR="00D01D62">
              <w:tab/>
            </w:r>
            <w:bookmarkStart w:id="2" w:name="_Toc32517_WPSOffice_Level2Page"/>
            <w:r w:rsidR="00D01D62">
              <w:t>5</w:t>
            </w:r>
            <w:bookmarkEnd w:id="2"/>
          </w:hyperlink>
        </w:p>
        <w:p w:rsidR="00123966" w:rsidRDefault="00685CE6">
          <w:pPr>
            <w:pStyle w:val="WPSOffice2"/>
            <w:tabs>
              <w:tab w:val="right" w:leader="dot" w:pos="8306"/>
            </w:tabs>
            <w:ind w:left="420"/>
          </w:pPr>
          <w:hyperlink w:anchor="_Toc12213_WPSOffice_Level2" w:history="1">
            <w:sdt>
              <w:sdtPr>
                <w:rPr>
                  <w:rFonts w:eastAsia="宋体"/>
                  <w:kern w:val="44"/>
                  <w:sz w:val="32"/>
                  <w:szCs w:val="24"/>
                </w:rPr>
                <w:id w:val="-1429578232"/>
                <w:placeholder>
                  <w:docPart w:val="{6d9ff5ce-be9e-4d1f-bd72-64a42cf98384}"/>
                </w:placeholder>
                <w15:color w:val="509DF3"/>
              </w:sdtPr>
              <w:sdtEndPr/>
              <w:sdtContent>
                <w:r w:rsidR="00D01D62">
                  <w:rPr>
                    <w:rFonts w:ascii="黑体" w:eastAsia="黑体" w:hAnsi="黑体" w:cs="黑体" w:hint="eastAsia"/>
                  </w:rPr>
                  <w:t>1.2文档范围</w:t>
                </w:r>
              </w:sdtContent>
            </w:sdt>
            <w:r w:rsidR="00D01D62">
              <w:tab/>
            </w:r>
            <w:bookmarkStart w:id="3" w:name="_Toc12213_WPSOffice_Level2Page"/>
            <w:r w:rsidR="00D01D62">
              <w:t>5</w:t>
            </w:r>
            <w:bookmarkEnd w:id="3"/>
          </w:hyperlink>
        </w:p>
        <w:p w:rsidR="00123966" w:rsidRDefault="00685CE6">
          <w:pPr>
            <w:pStyle w:val="WPSOffice2"/>
            <w:tabs>
              <w:tab w:val="right" w:leader="dot" w:pos="8306"/>
            </w:tabs>
            <w:ind w:left="420"/>
          </w:pPr>
          <w:hyperlink w:anchor="_Toc6461_WPSOffice_Level2" w:history="1">
            <w:sdt>
              <w:sdtPr>
                <w:rPr>
                  <w:rFonts w:eastAsia="宋体"/>
                  <w:kern w:val="44"/>
                  <w:sz w:val="32"/>
                  <w:szCs w:val="24"/>
                </w:rPr>
                <w:id w:val="-1178117706"/>
                <w:placeholder>
                  <w:docPart w:val="{6dd2d563-593d-4e5f-9347-0c7235ea9398}"/>
                </w:placeholder>
                <w15:color w:val="509DF3"/>
              </w:sdtPr>
              <w:sdtEndPr/>
              <w:sdtContent>
                <w:r w:rsidR="00D01D62">
                  <w:rPr>
                    <w:rFonts w:ascii="黑体" w:eastAsia="黑体" w:hAnsi="黑体" w:cs="黑体" w:hint="eastAsia"/>
                  </w:rPr>
                  <w:t>1.3术语与缩写解释</w:t>
                </w:r>
              </w:sdtContent>
            </w:sdt>
            <w:r w:rsidR="00D01D62">
              <w:tab/>
            </w:r>
            <w:bookmarkStart w:id="4" w:name="_Toc6461_WPSOffice_Level2Page"/>
            <w:r w:rsidR="00D01D62">
              <w:t>5</w:t>
            </w:r>
            <w:bookmarkEnd w:id="4"/>
          </w:hyperlink>
        </w:p>
        <w:p w:rsidR="00123966" w:rsidRDefault="00685CE6">
          <w:pPr>
            <w:pStyle w:val="WPSOffice2"/>
            <w:tabs>
              <w:tab w:val="right" w:leader="dot" w:pos="8306"/>
            </w:tabs>
            <w:ind w:left="420"/>
          </w:pPr>
          <w:hyperlink w:anchor="_Toc5520_WPSOffice_Level2" w:history="1">
            <w:sdt>
              <w:sdtPr>
                <w:rPr>
                  <w:rFonts w:eastAsia="宋体"/>
                  <w:kern w:val="44"/>
                  <w:sz w:val="32"/>
                  <w:szCs w:val="24"/>
                </w:rPr>
                <w:id w:val="-283511818"/>
                <w:placeholder>
                  <w:docPart w:val="{f8e6755d-61eb-48c4-901e-484ca41bc7cd}"/>
                </w:placeholder>
                <w15:color w:val="509DF3"/>
              </w:sdtPr>
              <w:sdtEndPr/>
              <w:sdtContent>
                <w:r w:rsidR="00D01D62">
                  <w:rPr>
                    <w:rFonts w:ascii="黑体" w:eastAsia="黑体" w:hAnsi="黑体" w:cs="黑体" w:hint="eastAsia"/>
                  </w:rPr>
                  <w:t>1.4参考文献</w:t>
                </w:r>
              </w:sdtContent>
            </w:sdt>
            <w:r w:rsidR="00D01D62">
              <w:tab/>
            </w:r>
            <w:bookmarkStart w:id="5" w:name="_Toc5520_WPSOffice_Level2Page"/>
            <w:r w:rsidR="00D01D62">
              <w:t>5</w:t>
            </w:r>
            <w:bookmarkEnd w:id="5"/>
          </w:hyperlink>
        </w:p>
        <w:p w:rsidR="00123966" w:rsidRDefault="00685CE6">
          <w:pPr>
            <w:pStyle w:val="WPSOffice1"/>
            <w:tabs>
              <w:tab w:val="right" w:leader="dot" w:pos="8306"/>
            </w:tabs>
          </w:pPr>
          <w:hyperlink w:anchor="_Toc32517_WPSOffice_Level1" w:history="1">
            <w:sdt>
              <w:sdtPr>
                <w:rPr>
                  <w:rFonts w:ascii="黑体" w:eastAsia="黑体" w:hAnsi="黑体" w:cs="黑体" w:hint="eastAsia"/>
                </w:rPr>
                <w:id w:val="-1896812834"/>
                <w:placeholder>
                  <w:docPart w:val="{bab18010-59b8-454d-9f3b-ba6136e59518}"/>
                </w:placeholder>
                <w15:color w:val="509DF3"/>
              </w:sdtPr>
              <w:sdtEndPr>
                <w:rPr>
                  <w:rFonts w:asciiTheme="minorHAnsi" w:eastAsia="宋体" w:hAnsiTheme="minorHAnsi" w:cstheme="minorBidi"/>
                  <w:kern w:val="44"/>
                  <w:sz w:val="32"/>
                  <w:szCs w:val="24"/>
                </w:rPr>
              </w:sdtEndPr>
              <w:sdtContent>
                <w:r w:rsidR="00D01D62">
                  <w:rPr>
                    <w:rFonts w:ascii="黑体" w:eastAsia="黑体" w:hAnsi="黑体" w:cs="黑体" w:hint="eastAsia"/>
                  </w:rPr>
                  <w:t>2</w:t>
                </w:r>
                <w:r w:rsidR="00D01D62">
                  <w:rPr>
                    <w:rFonts w:ascii="黑体" w:eastAsia="黑体" w:hAnsi="黑体" w:cs="黑体"/>
                  </w:rPr>
                  <w:t xml:space="preserve">. </w:t>
                </w:r>
                <w:r w:rsidR="00D01D62">
                  <w:rPr>
                    <w:rFonts w:ascii="黑体" w:eastAsia="黑体" w:hAnsi="黑体" w:cs="黑体" w:hint="eastAsia"/>
                  </w:rPr>
                  <w:t>项目概述</w:t>
                </w:r>
              </w:sdtContent>
            </w:sdt>
            <w:r w:rsidR="00D01D62">
              <w:tab/>
            </w:r>
            <w:bookmarkStart w:id="6" w:name="_Toc32517_WPSOffice_Level1Page"/>
            <w:r w:rsidR="00D01D62">
              <w:t>5</w:t>
            </w:r>
            <w:bookmarkEnd w:id="6"/>
          </w:hyperlink>
        </w:p>
        <w:p w:rsidR="00123966" w:rsidRDefault="00685CE6">
          <w:pPr>
            <w:pStyle w:val="WPSOffice2"/>
            <w:tabs>
              <w:tab w:val="right" w:leader="dot" w:pos="8306"/>
            </w:tabs>
            <w:ind w:left="420"/>
          </w:pPr>
          <w:hyperlink w:anchor="_Toc13000_WPSOffice_Level2" w:history="1">
            <w:sdt>
              <w:sdtPr>
                <w:rPr>
                  <w:rFonts w:eastAsia="宋体"/>
                  <w:kern w:val="44"/>
                  <w:sz w:val="32"/>
                  <w:szCs w:val="24"/>
                </w:rPr>
                <w:id w:val="514199023"/>
                <w:placeholder>
                  <w:docPart w:val="{1e4293ef-38d5-4d81-a351-253f95048c69}"/>
                </w:placeholder>
                <w15:color w:val="509DF3"/>
              </w:sdtPr>
              <w:sdtEndPr/>
              <w:sdtContent>
                <w:r w:rsidR="00D01D62">
                  <w:rPr>
                    <w:rFonts w:ascii="黑体" w:eastAsia="黑体" w:hAnsi="黑体" w:cs="黑体" w:hint="eastAsia"/>
                  </w:rPr>
                  <w:t>2.1项目背景</w:t>
                </w:r>
              </w:sdtContent>
            </w:sdt>
            <w:r w:rsidR="00D01D62">
              <w:tab/>
            </w:r>
            <w:bookmarkStart w:id="7" w:name="_Toc13000_WPSOffice_Level2Page"/>
            <w:r w:rsidR="00D01D62">
              <w:t>5</w:t>
            </w:r>
            <w:bookmarkEnd w:id="7"/>
          </w:hyperlink>
        </w:p>
        <w:p w:rsidR="00123966" w:rsidRDefault="00685CE6">
          <w:pPr>
            <w:pStyle w:val="WPSOffice2"/>
            <w:tabs>
              <w:tab w:val="right" w:leader="dot" w:pos="8306"/>
            </w:tabs>
            <w:ind w:left="420"/>
          </w:pPr>
          <w:hyperlink w:anchor="_Toc11710_WPSOffice_Level2" w:history="1">
            <w:sdt>
              <w:sdtPr>
                <w:rPr>
                  <w:rFonts w:eastAsia="宋体"/>
                  <w:kern w:val="44"/>
                  <w:sz w:val="32"/>
                  <w:szCs w:val="24"/>
                </w:rPr>
                <w:id w:val="-597404599"/>
                <w:placeholder>
                  <w:docPart w:val="{0fb7d32f-ac71-46eb-95c7-ae00c02cdaf4}"/>
                </w:placeholder>
                <w15:color w:val="509DF3"/>
              </w:sdtPr>
              <w:sdtEndPr/>
              <w:sdtContent>
                <w:r w:rsidR="00D01D62">
                  <w:rPr>
                    <w:rFonts w:ascii="黑体" w:eastAsia="黑体" w:hAnsi="黑体" w:cs="黑体" w:hint="eastAsia"/>
                  </w:rPr>
                  <w:t>2.2功能概述</w:t>
                </w:r>
              </w:sdtContent>
            </w:sdt>
            <w:r w:rsidR="00D01D62">
              <w:tab/>
            </w:r>
            <w:bookmarkStart w:id="8" w:name="_Toc11710_WPSOffice_Level2Page"/>
            <w:r w:rsidR="00D01D62">
              <w:t>5</w:t>
            </w:r>
            <w:bookmarkEnd w:id="8"/>
          </w:hyperlink>
        </w:p>
        <w:p w:rsidR="00123966" w:rsidRDefault="00685CE6">
          <w:pPr>
            <w:pStyle w:val="WPSOffice2"/>
            <w:tabs>
              <w:tab w:val="right" w:leader="dot" w:pos="8306"/>
            </w:tabs>
            <w:ind w:left="420"/>
          </w:pPr>
          <w:hyperlink w:anchor="_Toc26992_WPSOffice_Level2" w:history="1">
            <w:sdt>
              <w:sdtPr>
                <w:rPr>
                  <w:rFonts w:eastAsia="宋体"/>
                  <w:kern w:val="44"/>
                  <w:sz w:val="32"/>
                  <w:szCs w:val="24"/>
                </w:rPr>
                <w:id w:val="-965967738"/>
                <w:placeholder>
                  <w:docPart w:val="{668b66b9-043b-4db8-a998-cc00a59611be}"/>
                </w:placeholder>
                <w15:color w:val="509DF3"/>
              </w:sdtPr>
              <w:sdtEndPr/>
              <w:sdtContent>
                <w:r w:rsidR="00D01D62">
                  <w:rPr>
                    <w:rFonts w:ascii="黑体" w:eastAsia="黑体" w:hAnsi="黑体" w:cs="黑体" w:hint="eastAsia"/>
                  </w:rPr>
                  <w:t>2.3假设和依赖</w:t>
                </w:r>
              </w:sdtContent>
            </w:sdt>
            <w:r w:rsidR="00D01D62">
              <w:tab/>
            </w:r>
            <w:bookmarkStart w:id="9" w:name="_Toc26992_WPSOffice_Level2Page"/>
            <w:r w:rsidR="00D01D62">
              <w:t>5</w:t>
            </w:r>
            <w:bookmarkEnd w:id="9"/>
          </w:hyperlink>
        </w:p>
        <w:p w:rsidR="00123966" w:rsidRDefault="00685CE6">
          <w:pPr>
            <w:pStyle w:val="WPSOffice1"/>
            <w:tabs>
              <w:tab w:val="right" w:leader="dot" w:pos="8306"/>
            </w:tabs>
          </w:pPr>
          <w:hyperlink w:anchor="_Toc12213_WPSOffice_Level1" w:history="1">
            <w:sdt>
              <w:sdtPr>
                <w:rPr>
                  <w:rFonts w:ascii="黑体" w:eastAsia="黑体" w:hAnsi="黑体" w:cs="黑体" w:hint="eastAsia"/>
                </w:rPr>
                <w:id w:val="-388342911"/>
                <w:placeholder>
                  <w:docPart w:val="{461b9b0d-cca0-41b9-a563-5039c70f703d}"/>
                </w:placeholder>
                <w15:color w:val="509DF3"/>
              </w:sdtPr>
              <w:sdtEndPr>
                <w:rPr>
                  <w:rFonts w:asciiTheme="minorHAnsi" w:eastAsia="宋体" w:hAnsiTheme="minorHAnsi" w:cstheme="minorBidi"/>
                  <w:kern w:val="44"/>
                  <w:sz w:val="32"/>
                  <w:szCs w:val="24"/>
                </w:rPr>
              </w:sdtEndPr>
              <w:sdtContent>
                <w:r w:rsidR="00D01D62">
                  <w:rPr>
                    <w:rFonts w:ascii="黑体" w:eastAsia="黑体" w:hAnsi="黑体" w:cs="黑体" w:hint="eastAsia"/>
                  </w:rPr>
                  <w:t>3</w:t>
                </w:r>
                <w:r w:rsidR="00D01D62">
                  <w:rPr>
                    <w:rFonts w:ascii="黑体" w:eastAsia="黑体" w:hAnsi="黑体" w:cs="黑体"/>
                  </w:rPr>
                  <w:t xml:space="preserve">. </w:t>
                </w:r>
                <w:r w:rsidR="00D01D62">
                  <w:rPr>
                    <w:rFonts w:ascii="黑体" w:eastAsia="黑体" w:hAnsi="黑体" w:cs="黑体" w:hint="eastAsia"/>
                  </w:rPr>
                  <w:t>功能结构</w:t>
                </w:r>
              </w:sdtContent>
            </w:sdt>
            <w:r w:rsidR="00D01D62">
              <w:tab/>
            </w:r>
            <w:bookmarkStart w:id="10" w:name="_Toc12213_WPSOffice_Level1Page"/>
            <w:r w:rsidR="00D01D62">
              <w:t>5</w:t>
            </w:r>
            <w:bookmarkEnd w:id="10"/>
          </w:hyperlink>
        </w:p>
        <w:p w:rsidR="00123966" w:rsidRDefault="00685CE6">
          <w:pPr>
            <w:pStyle w:val="WPSOffice2"/>
            <w:tabs>
              <w:tab w:val="right" w:leader="dot" w:pos="8306"/>
            </w:tabs>
            <w:ind w:left="420"/>
          </w:pPr>
          <w:hyperlink w:anchor="_Toc844_WPSOffice_Level2" w:history="1">
            <w:sdt>
              <w:sdtPr>
                <w:rPr>
                  <w:rFonts w:eastAsia="宋体"/>
                  <w:kern w:val="44"/>
                  <w:sz w:val="32"/>
                  <w:szCs w:val="24"/>
                </w:rPr>
                <w:id w:val="-904298207"/>
                <w:placeholder>
                  <w:docPart w:val="{76960582-b35b-49c2-9470-d4eac809aa23}"/>
                </w:placeholder>
                <w15:color w:val="509DF3"/>
              </w:sdtPr>
              <w:sdtEndPr/>
              <w:sdtContent>
                <w:r w:rsidR="00D01D62">
                  <w:rPr>
                    <w:rFonts w:ascii="黑体" w:eastAsia="黑体" w:hAnsi="黑体" w:cs="黑体" w:hint="eastAsia"/>
                  </w:rPr>
                  <w:t>3.1功能架构图</w:t>
                </w:r>
              </w:sdtContent>
            </w:sdt>
            <w:r w:rsidR="00D01D62">
              <w:tab/>
            </w:r>
            <w:bookmarkStart w:id="11" w:name="_Toc844_WPSOffice_Level2Page"/>
            <w:r w:rsidR="00D01D62">
              <w:t>5</w:t>
            </w:r>
            <w:bookmarkEnd w:id="11"/>
          </w:hyperlink>
        </w:p>
        <w:p w:rsidR="00123966" w:rsidRDefault="00685CE6">
          <w:pPr>
            <w:pStyle w:val="WPSOffice1"/>
            <w:tabs>
              <w:tab w:val="right" w:leader="dot" w:pos="8306"/>
            </w:tabs>
          </w:pPr>
          <w:hyperlink w:anchor="_Toc6461_WPSOffice_Level1" w:history="1">
            <w:sdt>
              <w:sdtPr>
                <w:rPr>
                  <w:rFonts w:ascii="黑体" w:eastAsia="黑体" w:hAnsi="黑体" w:cs="黑体" w:hint="eastAsia"/>
                </w:rPr>
                <w:id w:val="487141815"/>
                <w:placeholder>
                  <w:docPart w:val="{fb3fc8d7-a618-4e5e-958c-f956aa435b12}"/>
                </w:placeholder>
                <w15:color w:val="509DF3"/>
              </w:sdtPr>
              <w:sdtEndPr>
                <w:rPr>
                  <w:rFonts w:asciiTheme="minorHAnsi" w:eastAsia="宋体" w:hAnsiTheme="minorHAnsi" w:cstheme="minorBidi"/>
                  <w:kern w:val="44"/>
                  <w:sz w:val="32"/>
                  <w:szCs w:val="24"/>
                </w:rPr>
              </w:sdtEndPr>
              <w:sdtContent>
                <w:r w:rsidR="00D01D62">
                  <w:rPr>
                    <w:rFonts w:ascii="黑体" w:eastAsia="黑体" w:hAnsi="黑体" w:cs="黑体" w:hint="eastAsia"/>
                  </w:rPr>
                  <w:t>4</w:t>
                </w:r>
                <w:r w:rsidR="00D01D62">
                  <w:rPr>
                    <w:rFonts w:ascii="黑体" w:eastAsia="黑体" w:hAnsi="黑体" w:cs="黑体"/>
                  </w:rPr>
                  <w:t xml:space="preserve">. </w:t>
                </w:r>
                <w:r w:rsidR="00D01D62">
                  <w:rPr>
                    <w:rFonts w:ascii="黑体" w:eastAsia="黑体" w:hAnsi="黑体" w:cs="黑体" w:hint="eastAsia"/>
                  </w:rPr>
                  <w:t>功能需求</w:t>
                </w:r>
              </w:sdtContent>
            </w:sdt>
            <w:r w:rsidR="00D01D62">
              <w:tab/>
            </w:r>
            <w:bookmarkStart w:id="12" w:name="_Toc6461_WPSOffice_Level1Page"/>
            <w:r w:rsidR="00D01D62">
              <w:t>5</w:t>
            </w:r>
            <w:bookmarkEnd w:id="12"/>
          </w:hyperlink>
        </w:p>
        <w:p w:rsidR="00123966" w:rsidRDefault="00685CE6">
          <w:pPr>
            <w:pStyle w:val="WPSOffice2"/>
            <w:tabs>
              <w:tab w:val="right" w:leader="dot" w:pos="8306"/>
            </w:tabs>
            <w:ind w:left="420"/>
          </w:pPr>
          <w:hyperlink w:anchor="_Toc5844_WPSOffice_Level2" w:history="1">
            <w:sdt>
              <w:sdtPr>
                <w:rPr>
                  <w:rFonts w:eastAsia="宋体"/>
                  <w:kern w:val="44"/>
                  <w:sz w:val="32"/>
                  <w:szCs w:val="24"/>
                </w:rPr>
                <w:id w:val="2022741201"/>
                <w:placeholder>
                  <w:docPart w:val="{60354d54-9131-4067-b38f-6d5e0eb15a40}"/>
                </w:placeholder>
                <w15:color w:val="509DF3"/>
              </w:sdtPr>
              <w:sdtEndPr/>
              <w:sdtContent>
                <w:r w:rsidR="00D01D62">
                  <w:rPr>
                    <w:rFonts w:ascii="黑体" w:eastAsia="黑体" w:hAnsi="黑体" w:cs="黑体" w:hint="eastAsia"/>
                  </w:rPr>
                  <w:t>4.1功能总体说明</w:t>
                </w:r>
              </w:sdtContent>
            </w:sdt>
            <w:r w:rsidR="00D01D62">
              <w:tab/>
            </w:r>
            <w:bookmarkStart w:id="13" w:name="_Toc5844_WPSOffice_Level2Page"/>
            <w:r w:rsidR="00D01D62">
              <w:t>5</w:t>
            </w:r>
            <w:bookmarkEnd w:id="13"/>
          </w:hyperlink>
        </w:p>
        <w:p w:rsidR="00123966" w:rsidRDefault="00685CE6">
          <w:pPr>
            <w:pStyle w:val="WPSOffice2"/>
            <w:tabs>
              <w:tab w:val="right" w:leader="dot" w:pos="8306"/>
            </w:tabs>
            <w:ind w:left="420"/>
          </w:pPr>
          <w:hyperlink w:anchor="_Toc8471_WPSOffice_Level2" w:history="1">
            <w:sdt>
              <w:sdtPr>
                <w:rPr>
                  <w:rFonts w:eastAsia="宋体"/>
                  <w:kern w:val="44"/>
                  <w:sz w:val="32"/>
                  <w:szCs w:val="24"/>
                </w:rPr>
                <w:id w:val="1851373739"/>
                <w:placeholder>
                  <w:docPart w:val="{4b6e47a9-77e5-4f59-89a9-5522c47c3f62}"/>
                </w:placeholder>
                <w15:color w:val="509DF3"/>
              </w:sdtPr>
              <w:sdtEndPr/>
              <w:sdtContent>
                <w:r w:rsidR="00D01D62">
                  <w:rPr>
                    <w:rFonts w:ascii="黑体" w:eastAsia="黑体" w:hAnsi="黑体" w:cs="黑体" w:hint="eastAsia"/>
                  </w:rPr>
                  <w:t>4.2数据结果说明</w:t>
                </w:r>
              </w:sdtContent>
            </w:sdt>
            <w:r w:rsidR="00D01D62">
              <w:tab/>
            </w:r>
            <w:bookmarkStart w:id="14" w:name="_Toc8471_WPSOffice_Level2Page"/>
            <w:r w:rsidR="00D01D62">
              <w:t>5</w:t>
            </w:r>
            <w:bookmarkEnd w:id="14"/>
          </w:hyperlink>
        </w:p>
        <w:p w:rsidR="00123966" w:rsidRDefault="00685CE6">
          <w:pPr>
            <w:pStyle w:val="WPSOffice2"/>
            <w:tabs>
              <w:tab w:val="right" w:leader="dot" w:pos="8306"/>
            </w:tabs>
            <w:ind w:left="420"/>
          </w:pPr>
          <w:hyperlink w:anchor="_Toc15147_WPSOffice_Level2" w:history="1">
            <w:sdt>
              <w:sdtPr>
                <w:rPr>
                  <w:rFonts w:eastAsia="宋体"/>
                  <w:kern w:val="44"/>
                  <w:sz w:val="32"/>
                  <w:szCs w:val="24"/>
                </w:rPr>
                <w:id w:val="-283962019"/>
                <w:placeholder>
                  <w:docPart w:val="{c8835864-0351-4632-9c19-bdfcc8f64210}"/>
                </w:placeholder>
                <w15:color w:val="509DF3"/>
              </w:sdtPr>
              <w:sdtEndPr/>
              <w:sdtContent>
                <w:r w:rsidR="00D01D62">
                  <w:rPr>
                    <w:rFonts w:ascii="黑体" w:eastAsia="黑体" w:hAnsi="黑体" w:cs="黑体" w:hint="eastAsia"/>
                  </w:rPr>
                  <w:t>4.3输入输出</w:t>
                </w:r>
              </w:sdtContent>
            </w:sdt>
            <w:r w:rsidR="00D01D62">
              <w:tab/>
            </w:r>
            <w:bookmarkStart w:id="15" w:name="_Toc15147_WPSOffice_Level2Page"/>
            <w:r w:rsidR="00D01D62">
              <w:t>5</w:t>
            </w:r>
            <w:bookmarkEnd w:id="15"/>
          </w:hyperlink>
        </w:p>
        <w:p w:rsidR="00123966" w:rsidRDefault="00685CE6">
          <w:pPr>
            <w:pStyle w:val="WPSOffice2"/>
            <w:tabs>
              <w:tab w:val="right" w:leader="dot" w:pos="8306"/>
            </w:tabs>
            <w:ind w:left="420"/>
          </w:pPr>
          <w:hyperlink w:anchor="_Toc27650_WPSOffice_Level2" w:history="1">
            <w:sdt>
              <w:sdtPr>
                <w:rPr>
                  <w:rFonts w:eastAsia="宋体"/>
                  <w:kern w:val="44"/>
                  <w:sz w:val="32"/>
                  <w:szCs w:val="24"/>
                </w:rPr>
                <w:id w:val="-352806280"/>
                <w:placeholder>
                  <w:docPart w:val="{52e2e166-e94b-4bdf-9dc8-96477c4c5481}"/>
                </w:placeholder>
                <w15:color w:val="509DF3"/>
              </w:sdtPr>
              <w:sdtEndPr/>
              <w:sdtContent>
                <w:r w:rsidR="00D01D62">
                  <w:rPr>
                    <w:rFonts w:ascii="黑体" w:eastAsia="黑体" w:hAnsi="黑体" w:cs="黑体" w:hint="eastAsia"/>
                  </w:rPr>
                  <w:t>4.4导入导出</w:t>
                </w:r>
              </w:sdtContent>
            </w:sdt>
            <w:r w:rsidR="00D01D62">
              <w:tab/>
            </w:r>
            <w:bookmarkStart w:id="16" w:name="_Toc27650_WPSOffice_Level2Page"/>
            <w:r w:rsidR="00D01D62">
              <w:t>5</w:t>
            </w:r>
            <w:bookmarkEnd w:id="16"/>
          </w:hyperlink>
        </w:p>
        <w:p w:rsidR="00123966" w:rsidRDefault="00685CE6">
          <w:pPr>
            <w:pStyle w:val="WPSOffice2"/>
            <w:tabs>
              <w:tab w:val="right" w:leader="dot" w:pos="8306"/>
            </w:tabs>
            <w:ind w:left="420"/>
          </w:pPr>
          <w:hyperlink w:anchor="_Toc7986_WPSOffice_Level2" w:history="1">
            <w:sdt>
              <w:sdtPr>
                <w:rPr>
                  <w:rFonts w:eastAsia="宋体"/>
                  <w:kern w:val="44"/>
                  <w:sz w:val="32"/>
                  <w:szCs w:val="24"/>
                </w:rPr>
                <w:id w:val="1033387577"/>
                <w:placeholder>
                  <w:docPart w:val="{1f5361ff-8d5a-487c-9777-283ff869ee87}"/>
                </w:placeholder>
                <w15:color w:val="509DF3"/>
              </w:sdtPr>
              <w:sdtEndPr/>
              <w:sdtContent>
                <w:r w:rsidR="00D01D62">
                  <w:rPr>
                    <w:rFonts w:ascii="黑体" w:eastAsia="黑体" w:hAnsi="黑体" w:cs="黑体" w:hint="eastAsia"/>
                  </w:rPr>
                  <w:t>4.5统计图表</w:t>
                </w:r>
              </w:sdtContent>
            </w:sdt>
            <w:r w:rsidR="00D01D62">
              <w:tab/>
            </w:r>
            <w:bookmarkStart w:id="17" w:name="_Toc7986_WPSOffice_Level2Page"/>
            <w:r w:rsidR="00D01D62">
              <w:t>5</w:t>
            </w:r>
            <w:bookmarkEnd w:id="17"/>
          </w:hyperlink>
        </w:p>
        <w:p w:rsidR="00123966" w:rsidRDefault="00685CE6">
          <w:pPr>
            <w:pStyle w:val="WPSOffice2"/>
            <w:tabs>
              <w:tab w:val="right" w:leader="dot" w:pos="8306"/>
            </w:tabs>
            <w:ind w:left="420"/>
          </w:pPr>
          <w:hyperlink w:anchor="_Toc11192_WPSOffice_Level2" w:history="1">
            <w:sdt>
              <w:sdtPr>
                <w:rPr>
                  <w:rFonts w:eastAsia="宋体"/>
                  <w:kern w:val="44"/>
                  <w:sz w:val="32"/>
                  <w:szCs w:val="24"/>
                </w:rPr>
                <w:id w:val="1703738844"/>
                <w:placeholder>
                  <w:docPart w:val="{344cb0b0-2ca9-43c1-8dad-e6c270bc7949}"/>
                </w:placeholder>
                <w15:color w:val="509DF3"/>
              </w:sdtPr>
              <w:sdtEndPr/>
              <w:sdtContent>
                <w:r w:rsidR="00D01D62">
                  <w:rPr>
                    <w:rFonts w:ascii="黑体" w:eastAsia="黑体" w:hAnsi="黑体" w:cs="黑体" w:hint="eastAsia"/>
                  </w:rPr>
                  <w:t>4.6数据字典</w:t>
                </w:r>
              </w:sdtContent>
            </w:sdt>
            <w:r w:rsidR="00D01D62">
              <w:tab/>
            </w:r>
            <w:bookmarkStart w:id="18" w:name="_Toc11192_WPSOffice_Level2Page"/>
            <w:r w:rsidR="00D01D62">
              <w:t>5</w:t>
            </w:r>
            <w:bookmarkEnd w:id="18"/>
          </w:hyperlink>
        </w:p>
        <w:p w:rsidR="00123966" w:rsidRDefault="00685CE6">
          <w:pPr>
            <w:pStyle w:val="WPSOffice1"/>
            <w:tabs>
              <w:tab w:val="right" w:leader="dot" w:pos="8306"/>
            </w:tabs>
          </w:pPr>
          <w:hyperlink w:anchor="_Toc5520_WPSOffice_Level1" w:history="1">
            <w:sdt>
              <w:sdtPr>
                <w:rPr>
                  <w:rFonts w:ascii="黑体" w:eastAsia="黑体" w:hAnsi="黑体" w:cs="黑体" w:hint="eastAsia"/>
                </w:rPr>
                <w:id w:val="1424533975"/>
                <w:placeholder>
                  <w:docPart w:val="{bdeb5ad1-6dc4-4a7c-b9cc-664250445fc3}"/>
                </w:placeholder>
                <w15:color w:val="509DF3"/>
              </w:sdtPr>
              <w:sdtEndPr>
                <w:rPr>
                  <w:rFonts w:asciiTheme="minorHAnsi" w:eastAsia="宋体" w:hAnsiTheme="minorHAnsi" w:cstheme="minorBidi"/>
                  <w:kern w:val="44"/>
                  <w:sz w:val="32"/>
                  <w:szCs w:val="24"/>
                </w:rPr>
              </w:sdtEndPr>
              <w:sdtContent>
                <w:r w:rsidR="00D01D62">
                  <w:rPr>
                    <w:rFonts w:ascii="黑体" w:eastAsia="黑体" w:hAnsi="黑体" w:cs="黑体" w:hint="eastAsia"/>
                  </w:rPr>
                  <w:t>5</w:t>
                </w:r>
                <w:r w:rsidR="00D01D62">
                  <w:rPr>
                    <w:rFonts w:ascii="黑体" w:eastAsia="黑体" w:hAnsi="黑体" w:cs="黑体"/>
                  </w:rPr>
                  <w:t xml:space="preserve">. </w:t>
                </w:r>
                <w:r w:rsidR="00D01D62">
                  <w:rPr>
                    <w:rFonts w:ascii="黑体" w:eastAsia="黑体" w:hAnsi="黑体" w:cs="黑体" w:hint="eastAsia"/>
                  </w:rPr>
                  <w:t>非功能需求</w:t>
                </w:r>
              </w:sdtContent>
            </w:sdt>
            <w:r w:rsidR="00D01D62">
              <w:tab/>
            </w:r>
            <w:bookmarkStart w:id="19" w:name="_Toc5520_WPSOffice_Level1Page"/>
            <w:r w:rsidR="00D01D62">
              <w:t>5</w:t>
            </w:r>
            <w:bookmarkEnd w:id="19"/>
          </w:hyperlink>
        </w:p>
        <w:p w:rsidR="00123966" w:rsidRDefault="00685CE6">
          <w:pPr>
            <w:pStyle w:val="WPSOffice1"/>
            <w:tabs>
              <w:tab w:val="right" w:leader="dot" w:pos="8306"/>
            </w:tabs>
          </w:pPr>
          <w:hyperlink w:anchor="_Toc13000_WPSOffice_Level1" w:history="1">
            <w:sdt>
              <w:sdtPr>
                <w:rPr>
                  <w:rFonts w:ascii="黑体" w:eastAsia="黑体" w:hAnsi="黑体" w:cs="黑体" w:hint="eastAsia"/>
                </w:rPr>
                <w:id w:val="-73670398"/>
                <w:placeholder>
                  <w:docPart w:val="{205a9953-ae42-45ee-b9fd-80d18085e6ab}"/>
                </w:placeholder>
                <w15:color w:val="509DF3"/>
              </w:sdtPr>
              <w:sdtEndPr>
                <w:rPr>
                  <w:rFonts w:asciiTheme="minorHAnsi" w:eastAsia="宋体" w:hAnsiTheme="minorHAnsi" w:cstheme="minorBidi"/>
                  <w:kern w:val="44"/>
                  <w:sz w:val="32"/>
                  <w:szCs w:val="24"/>
                </w:rPr>
              </w:sdtEndPr>
              <w:sdtContent>
                <w:r w:rsidR="00D01D62">
                  <w:rPr>
                    <w:rFonts w:ascii="黑体" w:eastAsia="黑体" w:hAnsi="黑体" w:cs="黑体" w:hint="eastAsia"/>
                  </w:rPr>
                  <w:t>6</w:t>
                </w:r>
                <w:r w:rsidR="00D01D62">
                  <w:rPr>
                    <w:rFonts w:ascii="黑体" w:eastAsia="黑体" w:hAnsi="黑体" w:cs="黑体"/>
                  </w:rPr>
                  <w:t xml:space="preserve">. </w:t>
                </w:r>
                <w:r w:rsidR="00D01D62">
                  <w:rPr>
                    <w:rFonts w:ascii="黑体" w:eastAsia="黑体" w:hAnsi="黑体" w:cs="黑体" w:hint="eastAsia"/>
                  </w:rPr>
                  <w:t>系统网络拓扑图</w:t>
                </w:r>
              </w:sdtContent>
            </w:sdt>
            <w:r w:rsidR="00D01D62">
              <w:tab/>
            </w:r>
            <w:bookmarkStart w:id="20" w:name="_Toc13000_WPSOffice_Level1Page"/>
            <w:r w:rsidR="00D01D62">
              <w:t>5</w:t>
            </w:r>
            <w:bookmarkEnd w:id="20"/>
          </w:hyperlink>
        </w:p>
        <w:p w:rsidR="00123966" w:rsidRDefault="00685CE6">
          <w:pPr>
            <w:pStyle w:val="WPSOffice1"/>
            <w:tabs>
              <w:tab w:val="right" w:leader="dot" w:pos="8306"/>
            </w:tabs>
          </w:pPr>
          <w:hyperlink w:anchor="_Toc11710_WPSOffice_Level1" w:history="1">
            <w:sdt>
              <w:sdtPr>
                <w:rPr>
                  <w:rFonts w:ascii="黑体" w:eastAsia="黑体" w:hAnsi="黑体" w:cs="黑体" w:hint="eastAsia"/>
                </w:rPr>
                <w:id w:val="1895153338"/>
                <w:placeholder>
                  <w:docPart w:val="{6587f1c2-e358-4fe3-bfd4-ce9b96884e52}"/>
                </w:placeholder>
                <w15:color w:val="509DF3"/>
              </w:sdtPr>
              <w:sdtEndPr>
                <w:rPr>
                  <w:rFonts w:asciiTheme="minorHAnsi" w:eastAsia="宋体" w:hAnsiTheme="minorHAnsi" w:cstheme="minorBidi"/>
                  <w:kern w:val="44"/>
                  <w:sz w:val="32"/>
                  <w:szCs w:val="24"/>
                </w:rPr>
              </w:sdtEndPr>
              <w:sdtContent>
                <w:r w:rsidR="00D01D62">
                  <w:rPr>
                    <w:rFonts w:ascii="黑体" w:eastAsia="黑体" w:hAnsi="黑体" w:cs="黑体" w:hint="eastAsia"/>
                  </w:rPr>
                  <w:t>7</w:t>
                </w:r>
                <w:r w:rsidR="00D01D62">
                  <w:rPr>
                    <w:rFonts w:ascii="黑体" w:eastAsia="黑体" w:hAnsi="黑体" w:cs="黑体"/>
                  </w:rPr>
                  <w:t xml:space="preserve">. </w:t>
                </w:r>
                <w:r w:rsidR="00D01D62">
                  <w:rPr>
                    <w:rFonts w:ascii="黑体" w:eastAsia="黑体" w:hAnsi="黑体" w:cs="黑体" w:hint="eastAsia"/>
                  </w:rPr>
                  <w:t>运行环境支持</w:t>
                </w:r>
              </w:sdtContent>
            </w:sdt>
            <w:r w:rsidR="00D01D62">
              <w:tab/>
            </w:r>
            <w:bookmarkStart w:id="21" w:name="_Toc11710_WPSOffice_Level1Page"/>
            <w:r w:rsidR="00D01D62">
              <w:t>5</w:t>
            </w:r>
            <w:bookmarkEnd w:id="21"/>
          </w:hyperlink>
        </w:p>
        <w:p w:rsidR="00123966" w:rsidRDefault="00685CE6">
          <w:pPr>
            <w:pStyle w:val="WPSOffice1"/>
            <w:tabs>
              <w:tab w:val="right" w:leader="dot" w:pos="8306"/>
            </w:tabs>
          </w:pPr>
          <w:hyperlink w:anchor="_Toc26992_WPSOffice_Level1" w:history="1">
            <w:sdt>
              <w:sdtPr>
                <w:rPr>
                  <w:rFonts w:ascii="黑体" w:eastAsia="黑体" w:hAnsi="黑体" w:cs="黑体" w:hint="eastAsia"/>
                </w:rPr>
                <w:id w:val="1346284594"/>
                <w:placeholder>
                  <w:docPart w:val="{8ce2ee5c-f09d-4be6-a813-299237d41cbd}"/>
                </w:placeholder>
                <w15:color w:val="509DF3"/>
              </w:sdtPr>
              <w:sdtEndPr>
                <w:rPr>
                  <w:rFonts w:asciiTheme="minorHAnsi" w:eastAsia="宋体" w:hAnsiTheme="minorHAnsi" w:cstheme="minorBidi"/>
                  <w:kern w:val="44"/>
                  <w:sz w:val="32"/>
                  <w:szCs w:val="24"/>
                </w:rPr>
              </w:sdtEndPr>
              <w:sdtContent>
                <w:r w:rsidR="00D01D62">
                  <w:rPr>
                    <w:rFonts w:ascii="黑体" w:eastAsia="黑体" w:hAnsi="黑体" w:cs="黑体" w:hint="eastAsia"/>
                  </w:rPr>
                  <w:t>8</w:t>
                </w:r>
                <w:r w:rsidR="00D01D62">
                  <w:rPr>
                    <w:rFonts w:ascii="黑体" w:eastAsia="黑体" w:hAnsi="黑体" w:cs="黑体"/>
                  </w:rPr>
                  <w:t xml:space="preserve">. </w:t>
                </w:r>
                <w:r w:rsidR="00D01D62">
                  <w:rPr>
                    <w:rFonts w:ascii="黑体" w:eastAsia="黑体" w:hAnsi="黑体" w:cs="黑体" w:hint="eastAsia"/>
                  </w:rPr>
                  <w:t>其他需求</w:t>
                </w:r>
              </w:sdtContent>
            </w:sdt>
            <w:r w:rsidR="00D01D62">
              <w:tab/>
            </w:r>
            <w:bookmarkStart w:id="22" w:name="_Toc26992_WPSOffice_Level1Page"/>
            <w:r w:rsidR="00D01D62">
              <w:t>6</w:t>
            </w:r>
            <w:bookmarkEnd w:id="22"/>
          </w:hyperlink>
        </w:p>
        <w:p w:rsidR="00123966" w:rsidRDefault="00685CE6">
          <w:pPr>
            <w:pStyle w:val="WPSOffice1"/>
            <w:tabs>
              <w:tab w:val="right" w:leader="dot" w:pos="8306"/>
            </w:tabs>
          </w:pPr>
          <w:hyperlink w:anchor="_Toc844_WPSOffice_Level1" w:history="1">
            <w:sdt>
              <w:sdtPr>
                <w:rPr>
                  <w:rFonts w:ascii="黑体" w:eastAsia="黑体" w:hAnsi="黑体" w:cs="黑体" w:hint="eastAsia"/>
                </w:rPr>
                <w:id w:val="1640147205"/>
                <w:placeholder>
                  <w:docPart w:val="{c44cb348-ece8-4140-afa2-f892c753be55}"/>
                </w:placeholder>
                <w15:color w:val="509DF3"/>
              </w:sdtPr>
              <w:sdtEndPr>
                <w:rPr>
                  <w:rFonts w:asciiTheme="minorHAnsi" w:eastAsia="宋体" w:hAnsiTheme="minorHAnsi" w:cstheme="minorBidi"/>
                  <w:kern w:val="44"/>
                  <w:sz w:val="32"/>
                  <w:szCs w:val="24"/>
                </w:rPr>
              </w:sdtEndPr>
              <w:sdtContent>
                <w:r w:rsidR="00D01D62">
                  <w:rPr>
                    <w:rFonts w:ascii="黑体" w:eastAsia="黑体" w:hAnsi="黑体" w:cs="黑体" w:hint="eastAsia"/>
                  </w:rPr>
                  <w:t>9</w:t>
                </w:r>
                <w:r w:rsidR="00D01D62">
                  <w:rPr>
                    <w:rFonts w:ascii="黑体" w:eastAsia="黑体" w:hAnsi="黑体" w:cs="黑体"/>
                  </w:rPr>
                  <w:t xml:space="preserve">. </w:t>
                </w:r>
                <w:r w:rsidR="00D01D62">
                  <w:rPr>
                    <w:rFonts w:ascii="黑体" w:eastAsia="黑体" w:hAnsi="黑体" w:cs="黑体" w:hint="eastAsia"/>
                  </w:rPr>
                  <w:t>附录</w:t>
                </w:r>
              </w:sdtContent>
            </w:sdt>
            <w:r w:rsidR="00D01D62">
              <w:tab/>
            </w:r>
            <w:bookmarkStart w:id="23" w:name="_Toc844_WPSOffice_Level1Page"/>
            <w:r w:rsidR="00D01D62">
              <w:t>6</w:t>
            </w:r>
            <w:bookmarkEnd w:id="23"/>
          </w:hyperlink>
        </w:p>
        <w:p w:rsidR="00123966" w:rsidRDefault="00685CE6">
          <w:pPr>
            <w:pStyle w:val="WPSOffice1"/>
            <w:tabs>
              <w:tab w:val="right" w:leader="dot" w:pos="8306"/>
            </w:tabs>
          </w:pPr>
          <w:hyperlink w:anchor="_Toc5844_WPSOffice_Level1" w:history="1">
            <w:sdt>
              <w:sdtPr>
                <w:rPr>
                  <w:rFonts w:ascii="黑体" w:eastAsia="黑体" w:hAnsi="黑体" w:cs="黑体" w:hint="eastAsia"/>
                </w:rPr>
                <w:id w:val="-1791121605"/>
                <w:placeholder>
                  <w:docPart w:val="{ec16f4a9-0743-427c-8819-3f717a550661}"/>
                </w:placeholder>
                <w15:color w:val="509DF3"/>
              </w:sdtPr>
              <w:sdtEndPr>
                <w:rPr>
                  <w:rFonts w:asciiTheme="minorHAnsi" w:eastAsia="宋体" w:hAnsiTheme="minorHAnsi" w:cstheme="minorBidi"/>
                  <w:kern w:val="44"/>
                  <w:sz w:val="32"/>
                  <w:szCs w:val="24"/>
                </w:rPr>
              </w:sdtEndPr>
              <w:sdtContent>
                <w:r w:rsidR="00D01D62">
                  <w:rPr>
                    <w:rFonts w:ascii="黑体" w:eastAsia="黑体" w:hAnsi="黑体" w:cs="黑体" w:hint="eastAsia"/>
                  </w:rPr>
                  <w:t>10</w:t>
                </w:r>
                <w:r w:rsidR="00D01D62">
                  <w:rPr>
                    <w:rFonts w:ascii="黑体" w:eastAsia="黑体" w:hAnsi="黑体" w:cs="黑体"/>
                  </w:rPr>
                  <w:t xml:space="preserve">. </w:t>
                </w:r>
                <w:r w:rsidR="00D01D62">
                  <w:rPr>
                    <w:rFonts w:ascii="黑体" w:eastAsia="黑体" w:hAnsi="黑体" w:cs="黑体" w:hint="eastAsia"/>
                  </w:rPr>
                  <w:t>需求确认</w:t>
                </w:r>
              </w:sdtContent>
            </w:sdt>
            <w:r w:rsidR="00D01D62">
              <w:tab/>
            </w:r>
            <w:bookmarkStart w:id="24" w:name="_Toc5844_WPSOffice_Level1Page"/>
            <w:r w:rsidR="00D01D62">
              <w:t>6</w:t>
            </w:r>
            <w:bookmarkEnd w:id="24"/>
          </w:hyperlink>
        </w:p>
        <w:bookmarkEnd w:id="0" w:displacedByCustomXml="next"/>
      </w:sdtContent>
    </w:sdt>
    <w:p w:rsidR="00123966" w:rsidRDefault="00123966">
      <w:pPr>
        <w:pStyle w:val="1"/>
        <w:numPr>
          <w:ilvl w:val="0"/>
          <w:numId w:val="2"/>
        </w:numPr>
        <w:spacing w:beforeLines="50" w:before="156" w:afterLines="50" w:after="156" w:line="240" w:lineRule="auto"/>
        <w:ind w:left="0" w:firstLine="0"/>
        <w:jc w:val="both"/>
        <w:rPr>
          <w:rFonts w:ascii="黑体" w:eastAsia="黑体" w:hAnsi="黑体" w:cs="黑体"/>
          <w:szCs w:val="32"/>
        </w:rPr>
        <w:sectPr w:rsidR="00123966">
          <w:pgSz w:w="11906" w:h="16838"/>
          <w:pgMar w:top="1440" w:right="1800" w:bottom="1440" w:left="1800" w:header="851" w:footer="992" w:gutter="0"/>
          <w:cols w:space="425"/>
          <w:docGrid w:type="lines" w:linePitch="312"/>
        </w:sectPr>
      </w:pPr>
    </w:p>
    <w:p w:rsidR="00123966" w:rsidRDefault="00D01D62">
      <w:pPr>
        <w:pStyle w:val="1"/>
        <w:numPr>
          <w:ilvl w:val="0"/>
          <w:numId w:val="2"/>
        </w:numPr>
        <w:spacing w:beforeLines="50" w:before="156" w:afterLines="50" w:after="156" w:line="240" w:lineRule="auto"/>
        <w:ind w:left="0" w:firstLine="0"/>
        <w:jc w:val="both"/>
        <w:rPr>
          <w:rFonts w:ascii="黑体" w:eastAsia="黑体" w:hAnsi="黑体" w:cs="黑体"/>
          <w:szCs w:val="32"/>
        </w:rPr>
      </w:pPr>
      <w:bookmarkStart w:id="25" w:name="_Toc23743_WPSOffice_Level1"/>
      <w:r>
        <w:rPr>
          <w:rFonts w:ascii="黑体" w:eastAsia="黑体" w:hAnsi="黑体" w:cs="黑体" w:hint="eastAsia"/>
          <w:szCs w:val="32"/>
        </w:rPr>
        <w:lastRenderedPageBreak/>
        <w:t>引言</w:t>
      </w:r>
      <w:bookmarkEnd w:id="25"/>
    </w:p>
    <w:p w:rsidR="00123966" w:rsidRPr="007A57AC" w:rsidRDefault="00D01D62">
      <w:pPr>
        <w:spacing w:beforeLines="50" w:before="156"/>
        <w:ind w:leftChars="100" w:left="210"/>
        <w:jc w:val="left"/>
        <w:outlineLvl w:val="1"/>
        <w:rPr>
          <w:rFonts w:ascii="黑体" w:eastAsia="黑体" w:hAnsi="黑体" w:cs="黑体"/>
          <w:sz w:val="28"/>
          <w:szCs w:val="28"/>
        </w:rPr>
      </w:pPr>
      <w:bookmarkStart w:id="26" w:name="_Toc32517_WPSOffice_Level2"/>
      <w:r w:rsidRPr="007A57AC">
        <w:rPr>
          <w:rFonts w:ascii="黑体" w:eastAsia="黑体" w:hAnsi="黑体" w:cs="黑体" w:hint="eastAsia"/>
          <w:sz w:val="28"/>
          <w:szCs w:val="28"/>
        </w:rPr>
        <w:t>1.1编写目的</w:t>
      </w:r>
      <w:bookmarkEnd w:id="26"/>
    </w:p>
    <w:p w:rsidR="00123966" w:rsidRPr="00D01D62" w:rsidRDefault="00D01D62" w:rsidP="009D424F">
      <w:pPr>
        <w:spacing w:beforeLines="50" w:before="156" w:afterLines="50" w:after="156"/>
        <w:ind w:firstLineChars="200" w:firstLine="560"/>
        <w:jc w:val="left"/>
        <w:rPr>
          <w:rFonts w:ascii="仿宋" w:eastAsia="仿宋" w:hAnsi="黑体" w:cs="黑体"/>
          <w:sz w:val="28"/>
        </w:rPr>
      </w:pPr>
      <w:r w:rsidRPr="00D01D62">
        <w:rPr>
          <w:rFonts w:ascii="仿宋" w:eastAsia="仿宋" w:hAnsi="黑体" w:cs="黑体" w:hint="eastAsia"/>
          <w:sz w:val="28"/>
        </w:rPr>
        <w:t>为了对河南煤矿在用设备进行更好的检验检测，所以需要建立河南煤矿在用设备检验检测管理平台一套，该平台需实现</w:t>
      </w:r>
      <w:r w:rsidR="00B9624E">
        <w:rPr>
          <w:rFonts w:ascii="仿宋" w:eastAsia="仿宋" w:hAnsi="黑体" w:cs="黑体" w:hint="eastAsia"/>
          <w:sz w:val="28"/>
        </w:rPr>
        <w:t>“</w:t>
      </w:r>
      <w:r w:rsidRPr="00D01D62">
        <w:rPr>
          <w:rFonts w:ascii="仿宋" w:eastAsia="仿宋" w:hAnsi="黑体" w:cs="黑体" w:hint="eastAsia"/>
          <w:sz w:val="28"/>
        </w:rPr>
        <w:t>一系统四数据库，从而满足河南煤矿对管理平台的需求。</w:t>
      </w:r>
    </w:p>
    <w:p w:rsidR="00123966" w:rsidRPr="007A57AC" w:rsidRDefault="00D01D62">
      <w:pPr>
        <w:spacing w:beforeLines="50" w:before="156"/>
        <w:ind w:leftChars="100" w:left="210"/>
        <w:jc w:val="left"/>
        <w:outlineLvl w:val="1"/>
        <w:rPr>
          <w:rFonts w:ascii="黑体" w:eastAsia="黑体" w:hAnsi="黑体" w:cs="黑体"/>
          <w:sz w:val="28"/>
          <w:szCs w:val="28"/>
        </w:rPr>
      </w:pPr>
      <w:bookmarkStart w:id="27" w:name="_Toc12213_WPSOffice_Level2"/>
      <w:r w:rsidRPr="007A57AC">
        <w:rPr>
          <w:rFonts w:ascii="黑体" w:eastAsia="黑体" w:hAnsi="黑体" w:cs="黑体" w:hint="eastAsia"/>
          <w:sz w:val="28"/>
          <w:szCs w:val="28"/>
        </w:rPr>
        <w:t>1.2文档</w:t>
      </w:r>
      <w:r w:rsidR="007A57AC" w:rsidRPr="007A57AC">
        <w:rPr>
          <w:rFonts w:ascii="黑体" w:eastAsia="黑体" w:hAnsi="黑体" w:cs="黑体" w:hint="eastAsia"/>
          <w:sz w:val="28"/>
          <w:szCs w:val="28"/>
        </w:rPr>
        <w:t>阅读</w:t>
      </w:r>
      <w:r w:rsidRPr="007A57AC">
        <w:rPr>
          <w:rFonts w:ascii="黑体" w:eastAsia="黑体" w:hAnsi="黑体" w:cs="黑体" w:hint="eastAsia"/>
          <w:sz w:val="28"/>
          <w:szCs w:val="28"/>
        </w:rPr>
        <w:t>范围</w:t>
      </w:r>
      <w:bookmarkEnd w:id="27"/>
    </w:p>
    <w:p w:rsidR="007A57AC" w:rsidRPr="007A57AC" w:rsidRDefault="007A57AC" w:rsidP="007A57AC">
      <w:pPr>
        <w:ind w:firstLineChars="200" w:firstLine="560"/>
        <w:jc w:val="left"/>
        <w:rPr>
          <w:rFonts w:ascii="仿宋" w:eastAsia="仿宋" w:hAnsi="黑体" w:cs="黑体"/>
          <w:sz w:val="28"/>
        </w:rPr>
      </w:pPr>
      <w:bookmarkStart w:id="28" w:name="_Toc6461_WPSOffice_Level2"/>
      <w:r w:rsidRPr="007A57AC">
        <w:rPr>
          <w:rFonts w:ascii="仿宋" w:eastAsia="仿宋" w:hAnsi="黑体" w:cs="黑体"/>
          <w:sz w:val="28"/>
        </w:rPr>
        <w:t>本文档适用于所有与本项目有关的软件开发阶段及其相关人员，</w:t>
      </w:r>
      <w:r w:rsidRPr="007A57AC">
        <w:rPr>
          <w:rFonts w:ascii="仿宋" w:eastAsia="仿宋" w:hAnsi="黑体" w:cs="黑体" w:hint="eastAsia"/>
          <w:sz w:val="28"/>
        </w:rPr>
        <w:t>包括系统用户、</w:t>
      </w:r>
      <w:r w:rsidRPr="007A57AC">
        <w:rPr>
          <w:rFonts w:ascii="仿宋" w:eastAsia="仿宋" w:hAnsi="黑体" w:cs="黑体"/>
          <w:sz w:val="28"/>
        </w:rPr>
        <w:t>项目负责人、</w:t>
      </w:r>
      <w:r w:rsidRPr="007A57AC">
        <w:rPr>
          <w:rFonts w:ascii="仿宋" w:eastAsia="仿宋" w:hAnsi="黑体" w:cs="黑体" w:hint="eastAsia"/>
          <w:sz w:val="28"/>
        </w:rPr>
        <w:t>技术</w:t>
      </w:r>
      <w:r w:rsidRPr="007A57AC">
        <w:rPr>
          <w:rFonts w:ascii="仿宋" w:eastAsia="仿宋" w:hAnsi="黑体" w:cs="黑体"/>
          <w:sz w:val="28"/>
        </w:rPr>
        <w:t>开发人员（包括分析人员、设计人员、程序人员）、测试人员、</w:t>
      </w:r>
      <w:r w:rsidRPr="007A57AC">
        <w:rPr>
          <w:rFonts w:ascii="仿宋" w:eastAsia="仿宋" w:hAnsi="黑体" w:cs="黑体" w:hint="eastAsia"/>
          <w:sz w:val="28"/>
        </w:rPr>
        <w:t>文档编写人员</w:t>
      </w:r>
      <w:r w:rsidRPr="007A57AC">
        <w:rPr>
          <w:rFonts w:ascii="仿宋" w:eastAsia="仿宋" w:hAnsi="黑体" w:cs="黑体"/>
          <w:sz w:val="28"/>
        </w:rPr>
        <w:t>。</w:t>
      </w:r>
    </w:p>
    <w:p w:rsidR="00E90F13" w:rsidRPr="007A57AC" w:rsidRDefault="00D01D62" w:rsidP="009B7575">
      <w:pPr>
        <w:spacing w:beforeLines="50" w:before="156"/>
        <w:ind w:leftChars="100" w:left="210"/>
        <w:jc w:val="left"/>
        <w:outlineLvl w:val="1"/>
        <w:rPr>
          <w:rFonts w:ascii="黑体" w:eastAsia="黑体" w:hAnsi="黑体" w:cs="黑体"/>
          <w:sz w:val="28"/>
          <w:szCs w:val="28"/>
        </w:rPr>
      </w:pPr>
      <w:r w:rsidRPr="007A57AC">
        <w:rPr>
          <w:rFonts w:ascii="黑体" w:eastAsia="黑体" w:hAnsi="黑体" w:cs="黑体" w:hint="eastAsia"/>
          <w:sz w:val="28"/>
          <w:szCs w:val="28"/>
        </w:rPr>
        <w:t>1.3术语与缩写解释</w:t>
      </w:r>
      <w:bookmarkEnd w:id="28"/>
    </w:p>
    <w:p w:rsidR="007A57AC" w:rsidRPr="007A57AC" w:rsidRDefault="007A57AC" w:rsidP="007A57AC">
      <w:pPr>
        <w:ind w:firstLineChars="200" w:firstLine="562"/>
        <w:rPr>
          <w:rFonts w:ascii="仿宋" w:eastAsia="仿宋" w:hAnsi="黑体" w:cs="黑体"/>
          <w:sz w:val="28"/>
        </w:rPr>
      </w:pPr>
      <w:r w:rsidRPr="009D424F">
        <w:rPr>
          <w:rFonts w:ascii="仿宋" w:eastAsia="仿宋" w:hAnsi="黑体" w:cs="黑体"/>
          <w:b/>
          <w:sz w:val="28"/>
        </w:rPr>
        <w:t>B/S</w:t>
      </w:r>
      <w:r w:rsidRPr="009D424F">
        <w:rPr>
          <w:rFonts w:ascii="仿宋" w:eastAsia="仿宋" w:hAnsi="黑体" w:cs="黑体" w:hint="eastAsia"/>
          <w:b/>
          <w:sz w:val="28"/>
        </w:rPr>
        <w:t>架构</w:t>
      </w:r>
      <w:r w:rsidRPr="007A57AC">
        <w:rPr>
          <w:rFonts w:ascii="仿宋" w:eastAsia="仿宋" w:hAnsi="黑体" w:cs="黑体" w:hint="eastAsia"/>
          <w:sz w:val="28"/>
        </w:rPr>
        <w:t>：</w:t>
      </w:r>
      <w:r w:rsidRPr="007A57AC">
        <w:rPr>
          <w:rFonts w:ascii="仿宋" w:eastAsia="仿宋" w:hAnsi="黑体" w:cs="黑体"/>
          <w:sz w:val="28"/>
        </w:rPr>
        <w:t xml:space="preserve">Browser/Server </w:t>
      </w:r>
      <w:r w:rsidRPr="007A57AC">
        <w:rPr>
          <w:rFonts w:ascii="仿宋" w:eastAsia="仿宋" w:hAnsi="黑体" w:cs="黑体" w:hint="eastAsia"/>
          <w:sz w:val="28"/>
        </w:rPr>
        <w:t>，中文意即浏览器</w:t>
      </w:r>
      <w:r w:rsidRPr="007A57AC">
        <w:rPr>
          <w:rFonts w:ascii="仿宋" w:eastAsia="仿宋" w:hAnsi="黑体" w:cs="黑体"/>
          <w:sz w:val="28"/>
        </w:rPr>
        <w:t>/</w:t>
      </w:r>
      <w:r w:rsidRPr="007A57AC">
        <w:rPr>
          <w:rFonts w:ascii="仿宋" w:eastAsia="仿宋" w:hAnsi="黑体" w:cs="黑体" w:hint="eastAsia"/>
          <w:sz w:val="28"/>
        </w:rPr>
        <w:t>服务器模式。客户端实现最少的配置，简化了系统终端部署和维护，方便后期系统功能的升级和维护。</w:t>
      </w:r>
    </w:p>
    <w:p w:rsidR="007A57AC" w:rsidRPr="007A57AC" w:rsidRDefault="007A57AC" w:rsidP="007A57AC">
      <w:pPr>
        <w:ind w:firstLineChars="200" w:firstLine="562"/>
        <w:rPr>
          <w:rFonts w:ascii="仿宋" w:eastAsia="仿宋" w:hAnsi="黑体" w:cs="黑体" w:hint="eastAsia"/>
          <w:sz w:val="28"/>
        </w:rPr>
      </w:pPr>
      <w:r w:rsidRPr="009D424F">
        <w:rPr>
          <w:rFonts w:ascii="仿宋" w:eastAsia="仿宋" w:hAnsi="黑体" w:cs="黑体"/>
          <w:b/>
          <w:sz w:val="28"/>
        </w:rPr>
        <w:t>MD5</w:t>
      </w:r>
      <w:r w:rsidRPr="007A57AC">
        <w:rPr>
          <w:rFonts w:ascii="仿宋" w:eastAsia="仿宋" w:hAnsi="黑体" w:cs="黑体" w:hint="eastAsia"/>
          <w:sz w:val="28"/>
        </w:rPr>
        <w:t>：</w:t>
      </w:r>
      <w:r w:rsidRPr="007A57AC">
        <w:rPr>
          <w:rFonts w:ascii="仿宋" w:eastAsia="仿宋" w:hAnsi="黑体" w:cs="黑体"/>
          <w:sz w:val="28"/>
        </w:rPr>
        <w:t>Message-Digest Algorithm 5</w:t>
      </w:r>
      <w:r w:rsidRPr="007A57AC">
        <w:rPr>
          <w:rFonts w:ascii="仿宋" w:eastAsia="仿宋" w:hAnsi="黑体" w:cs="黑体" w:hint="eastAsia"/>
          <w:sz w:val="28"/>
        </w:rPr>
        <w:t>，中文意即信息</w:t>
      </w:r>
      <w:r w:rsidRPr="007A57AC">
        <w:rPr>
          <w:rFonts w:ascii="仿宋" w:eastAsia="仿宋" w:hAnsi="黑体" w:cs="黑体"/>
          <w:sz w:val="28"/>
        </w:rPr>
        <w:t>-</w:t>
      </w:r>
      <w:r w:rsidRPr="007A57AC">
        <w:rPr>
          <w:rFonts w:ascii="仿宋" w:eastAsia="仿宋" w:hAnsi="黑体" w:cs="黑体" w:hint="eastAsia"/>
          <w:sz w:val="28"/>
        </w:rPr>
        <w:t>摘要算法第五版。</w:t>
      </w:r>
    </w:p>
    <w:p w:rsidR="00084451" w:rsidRDefault="00D01D62" w:rsidP="00476820">
      <w:pPr>
        <w:spacing w:beforeLines="50" w:before="156"/>
        <w:ind w:leftChars="100" w:left="210"/>
        <w:jc w:val="left"/>
        <w:outlineLvl w:val="1"/>
        <w:rPr>
          <w:rFonts w:ascii="黑体" w:eastAsia="黑体" w:hAnsi="黑体" w:cs="黑体"/>
          <w:sz w:val="28"/>
          <w:szCs w:val="28"/>
        </w:rPr>
      </w:pPr>
      <w:bookmarkStart w:id="29" w:name="_Toc5520_WPSOffice_Level2"/>
      <w:r w:rsidRPr="007A57AC">
        <w:rPr>
          <w:rFonts w:ascii="黑体" w:eastAsia="黑体" w:hAnsi="黑体" w:cs="黑体" w:hint="eastAsia"/>
          <w:sz w:val="28"/>
          <w:szCs w:val="28"/>
        </w:rPr>
        <w:t>1.4参考文献</w:t>
      </w:r>
      <w:bookmarkEnd w:id="29"/>
    </w:p>
    <w:p w:rsidR="007A57AC" w:rsidRPr="007A57AC" w:rsidRDefault="007A57AC" w:rsidP="007A57AC">
      <w:pPr>
        <w:ind w:firstLineChars="200" w:firstLine="560"/>
        <w:jc w:val="left"/>
        <w:rPr>
          <w:rFonts w:ascii="仿宋" w:eastAsia="仿宋" w:hAnsi="黑体" w:cs="黑体" w:hint="eastAsia"/>
          <w:sz w:val="28"/>
        </w:rPr>
      </w:pPr>
      <w:r w:rsidRPr="007A57AC">
        <w:rPr>
          <w:rFonts w:ascii="仿宋" w:eastAsia="仿宋" w:hAnsi="黑体" w:cs="黑体" w:hint="eastAsia"/>
          <w:sz w:val="28"/>
        </w:rPr>
        <w:t>《河南煤矿在用设备检验检测管理平台磋商文件》</w:t>
      </w:r>
    </w:p>
    <w:p w:rsidR="00123966" w:rsidRDefault="00D01D62">
      <w:pPr>
        <w:pStyle w:val="1"/>
        <w:numPr>
          <w:ilvl w:val="0"/>
          <w:numId w:val="2"/>
        </w:numPr>
        <w:spacing w:beforeLines="50" w:before="156" w:afterLines="50" w:after="156" w:line="240" w:lineRule="auto"/>
        <w:ind w:left="0" w:firstLine="0"/>
        <w:jc w:val="both"/>
        <w:rPr>
          <w:rFonts w:ascii="黑体" w:eastAsia="黑体" w:hAnsi="黑体" w:cs="黑体"/>
          <w:szCs w:val="32"/>
        </w:rPr>
      </w:pPr>
      <w:bookmarkStart w:id="30" w:name="_Toc32517_WPSOffice_Level1"/>
      <w:r>
        <w:rPr>
          <w:rFonts w:ascii="黑体" w:eastAsia="黑体" w:hAnsi="黑体" w:cs="黑体" w:hint="eastAsia"/>
          <w:szCs w:val="32"/>
        </w:rPr>
        <w:t>项目概述</w:t>
      </w:r>
      <w:bookmarkEnd w:id="30"/>
    </w:p>
    <w:p w:rsidR="00B9624E" w:rsidRPr="009D424F" w:rsidRDefault="00D01D62" w:rsidP="00B9624E">
      <w:pPr>
        <w:spacing w:beforeLines="50" w:before="156"/>
        <w:ind w:leftChars="100" w:left="210"/>
        <w:jc w:val="left"/>
        <w:outlineLvl w:val="1"/>
        <w:rPr>
          <w:rFonts w:ascii="黑体" w:eastAsia="黑体" w:hAnsi="黑体" w:cs="黑体"/>
          <w:sz w:val="28"/>
          <w:szCs w:val="28"/>
        </w:rPr>
      </w:pPr>
      <w:bookmarkStart w:id="31" w:name="_Toc13000_WPSOffice_Level2"/>
      <w:r w:rsidRPr="009D424F">
        <w:rPr>
          <w:rFonts w:ascii="黑体" w:eastAsia="黑体" w:hAnsi="黑体" w:cs="黑体" w:hint="eastAsia"/>
          <w:sz w:val="28"/>
          <w:szCs w:val="28"/>
        </w:rPr>
        <w:t>2.1项目背景</w:t>
      </w:r>
      <w:bookmarkEnd w:id="31"/>
    </w:p>
    <w:p w:rsidR="00C22E81" w:rsidRPr="00343655" w:rsidRDefault="00C22E81" w:rsidP="00343655">
      <w:pPr>
        <w:widowControl/>
        <w:ind w:firstLineChars="200" w:firstLine="560"/>
        <w:jc w:val="left"/>
        <w:rPr>
          <w:rFonts w:ascii="仿宋" w:eastAsia="仿宋" w:hAnsi="仿宋" w:cs="宋体"/>
          <w:kern w:val="0"/>
          <w:sz w:val="28"/>
          <w:szCs w:val="28"/>
        </w:rPr>
      </w:pPr>
      <w:r w:rsidRPr="00C22E81">
        <w:rPr>
          <w:rFonts w:ascii="仿宋" w:eastAsia="仿宋" w:hAnsi="仿宋" w:cs="宋体"/>
          <w:kern w:val="0"/>
          <w:sz w:val="28"/>
          <w:szCs w:val="28"/>
        </w:rPr>
        <w:lastRenderedPageBreak/>
        <w:t>由于人员设备比较繁多，为了公司便于管理而开发的河南煤矿在用设备进行更好的检验检测系统，为了更好的管理在用设备增强公司的工作效率和提高人员设备安全而开发的河南煤矿在用设备检验检测管理平台，该项目属大中型企业项目。该平台需实现一系统四数据库，从而满足河南煤矿对管理</w:t>
      </w:r>
      <w:r w:rsidRPr="00343655">
        <w:rPr>
          <w:rFonts w:ascii="仿宋" w:eastAsia="仿宋" w:hAnsi="仿宋" w:cs="宋体"/>
          <w:kern w:val="0"/>
          <w:sz w:val="28"/>
          <w:szCs w:val="28"/>
        </w:rPr>
        <w:t>平台的需求。</w:t>
      </w:r>
    </w:p>
    <w:p w:rsidR="00123966" w:rsidRPr="009D424F" w:rsidRDefault="00D01D62">
      <w:pPr>
        <w:spacing w:beforeLines="50" w:before="156"/>
        <w:ind w:leftChars="100" w:left="210"/>
        <w:jc w:val="left"/>
        <w:outlineLvl w:val="1"/>
        <w:rPr>
          <w:rFonts w:ascii="黑体" w:eastAsia="黑体" w:hAnsi="黑体" w:cs="黑体"/>
          <w:sz w:val="28"/>
          <w:szCs w:val="28"/>
        </w:rPr>
      </w:pPr>
      <w:bookmarkStart w:id="32" w:name="_Toc11710_WPSOffice_Level2"/>
      <w:r w:rsidRPr="009D424F">
        <w:rPr>
          <w:rFonts w:ascii="黑体" w:eastAsia="黑体" w:hAnsi="黑体" w:cs="黑体" w:hint="eastAsia"/>
          <w:sz w:val="28"/>
          <w:szCs w:val="28"/>
        </w:rPr>
        <w:t>2.2功能概述</w:t>
      </w:r>
      <w:bookmarkEnd w:id="32"/>
    </w:p>
    <w:p w:rsidR="00123966" w:rsidRPr="009B7575" w:rsidRDefault="00E20B48" w:rsidP="00343655">
      <w:pPr>
        <w:spacing w:beforeLines="50" w:before="156"/>
        <w:ind w:leftChars="100" w:left="210" w:firstLineChars="200" w:firstLine="560"/>
        <w:jc w:val="left"/>
        <w:rPr>
          <w:rFonts w:ascii="黑体" w:eastAsia="黑体" w:hAnsi="黑体" w:cs="黑体"/>
          <w:sz w:val="24"/>
        </w:rPr>
      </w:pPr>
      <w:r w:rsidRPr="00E20B48">
        <w:rPr>
          <w:rFonts w:ascii="仿宋" w:eastAsia="仿宋" w:hAnsi="仿宋" w:cs="宋体" w:hint="eastAsia"/>
          <w:kern w:val="0"/>
          <w:sz w:val="28"/>
          <w:szCs w:val="28"/>
        </w:rPr>
        <w:t>煤矿在用设备检验检测平台主要完成对技术中心目前业务的信息化升级工作，对煤矿在用大型固定设备信息、煤矿安全生产检验检测机构信息、设备检验检测报告信息统一管理，支持设备检验检测报告上报审批，煤矿设备运行检测报告到期预警，设备检验检测报告查询、真伪校验等业务；对系统间公用的煤矿信息等，通过接口读取安全生产信息管理系统现有数据，保持系统间同步；对审核通过的检测报告，通过调用相应系统的接口，实现向现有的河南省煤矿安全生产信息管理系统提交报告，并完成检测报告的归档工作。</w:t>
      </w:r>
      <w:r w:rsidR="00D01D62" w:rsidRPr="00E20B48">
        <w:rPr>
          <w:rFonts w:ascii="仿宋" w:eastAsia="仿宋" w:hAnsi="仿宋" w:cs="宋体" w:hint="eastAsia"/>
          <w:kern w:val="0"/>
          <w:sz w:val="28"/>
          <w:szCs w:val="28"/>
        </w:rPr>
        <w:t xml:space="preserve">  </w:t>
      </w:r>
      <w:r w:rsidR="00D01D62">
        <w:rPr>
          <w:rFonts w:hint="eastAsia"/>
        </w:rPr>
        <w:t xml:space="preserve">                         </w:t>
      </w:r>
    </w:p>
    <w:p w:rsidR="00123966" w:rsidRDefault="00D01D62">
      <w:pPr>
        <w:numPr>
          <w:ilvl w:val="0"/>
          <w:numId w:val="2"/>
        </w:numPr>
        <w:spacing w:beforeLines="50" w:before="156" w:afterLines="50" w:after="156"/>
        <w:ind w:left="0" w:firstLine="0"/>
        <w:outlineLvl w:val="0"/>
        <w:rPr>
          <w:rFonts w:ascii="黑体" w:eastAsia="黑体" w:hAnsi="黑体" w:cs="黑体"/>
          <w:sz w:val="32"/>
          <w:szCs w:val="32"/>
        </w:rPr>
      </w:pPr>
      <w:bookmarkStart w:id="33" w:name="_Toc12213_WPSOffice_Level1"/>
      <w:r>
        <w:rPr>
          <w:rFonts w:ascii="黑体" w:eastAsia="黑体" w:hAnsi="黑体" w:cs="黑体" w:hint="eastAsia"/>
          <w:sz w:val="32"/>
          <w:szCs w:val="32"/>
        </w:rPr>
        <w:t>功能结构</w:t>
      </w:r>
      <w:bookmarkEnd w:id="33"/>
    </w:p>
    <w:p w:rsidR="009D424F" w:rsidRPr="009D424F" w:rsidRDefault="009D424F" w:rsidP="009D424F">
      <w:pPr>
        <w:spacing w:beforeLines="50" w:before="156"/>
        <w:ind w:leftChars="100" w:left="210"/>
        <w:jc w:val="left"/>
        <w:outlineLvl w:val="1"/>
        <w:rPr>
          <w:rFonts w:ascii="黑体" w:eastAsia="黑体" w:hAnsi="黑体" w:cs="黑体"/>
          <w:sz w:val="28"/>
          <w:szCs w:val="28"/>
        </w:rPr>
      </w:pPr>
      <w:r>
        <w:rPr>
          <w:rFonts w:ascii="黑体" w:eastAsia="黑体" w:hAnsi="黑体" w:cs="黑体" w:hint="eastAsia"/>
          <w:sz w:val="28"/>
          <w:szCs w:val="28"/>
        </w:rPr>
        <w:t>3.1</w:t>
      </w:r>
      <w:r w:rsidRPr="009D424F">
        <w:rPr>
          <w:rFonts w:ascii="黑体" w:eastAsia="黑体" w:hAnsi="黑体" w:cs="黑体" w:hint="eastAsia"/>
          <w:sz w:val="28"/>
          <w:szCs w:val="28"/>
        </w:rPr>
        <w:t>煤矿信息管理</w:t>
      </w:r>
    </w:p>
    <w:p w:rsidR="009D424F" w:rsidRPr="00473A36" w:rsidRDefault="009D424F" w:rsidP="00473A36">
      <w:pPr>
        <w:spacing w:beforeLines="50" w:before="156" w:afterLines="50" w:after="156"/>
        <w:ind w:firstLineChars="200" w:firstLine="560"/>
        <w:rPr>
          <w:rFonts w:ascii="仿宋" w:eastAsia="仿宋" w:hAnsi="仿宋" w:cs="宋体" w:hint="eastAsia"/>
          <w:kern w:val="0"/>
          <w:sz w:val="28"/>
          <w:szCs w:val="28"/>
        </w:rPr>
      </w:pPr>
      <w:r w:rsidRPr="00473A36">
        <w:rPr>
          <w:rFonts w:ascii="仿宋" w:eastAsia="仿宋" w:hAnsi="仿宋" w:cs="宋体" w:hint="eastAsia"/>
          <w:kern w:val="0"/>
          <w:sz w:val="28"/>
          <w:szCs w:val="28"/>
        </w:rPr>
        <w:t>将安全生产信息管理系统平台中的煤矿名称信息同步到设备检验检测平台。</w:t>
      </w:r>
    </w:p>
    <w:p w:rsidR="009D424F" w:rsidRDefault="009D424F" w:rsidP="009D424F">
      <w:pPr>
        <w:spacing w:beforeLines="50" w:before="156"/>
        <w:ind w:leftChars="100" w:left="210"/>
        <w:jc w:val="left"/>
        <w:outlineLvl w:val="1"/>
        <w:rPr>
          <w:rFonts w:ascii="黑体" w:eastAsia="黑体" w:hAnsi="黑体" w:cs="黑体"/>
          <w:sz w:val="28"/>
          <w:szCs w:val="28"/>
        </w:rPr>
      </w:pPr>
      <w:r>
        <w:rPr>
          <w:rFonts w:ascii="黑体" w:eastAsia="黑体" w:hAnsi="黑体" w:cs="黑体" w:hint="eastAsia"/>
          <w:sz w:val="28"/>
          <w:szCs w:val="28"/>
        </w:rPr>
        <w:t>3.2</w:t>
      </w:r>
      <w:r w:rsidRPr="009D424F">
        <w:rPr>
          <w:rFonts w:ascii="黑体" w:eastAsia="黑体" w:hAnsi="黑体" w:cs="黑体" w:hint="eastAsia"/>
          <w:sz w:val="28"/>
          <w:szCs w:val="28"/>
        </w:rPr>
        <w:t>煤矿设备管理</w:t>
      </w:r>
    </w:p>
    <w:p w:rsidR="000B2D14" w:rsidRPr="00473A36" w:rsidRDefault="000B2D14" w:rsidP="00473A36">
      <w:pPr>
        <w:ind w:firstLineChars="200" w:firstLine="560"/>
        <w:rPr>
          <w:rFonts w:ascii="仿宋" w:eastAsia="仿宋" w:hAnsi="仿宋" w:hint="eastAsia"/>
          <w:sz w:val="28"/>
          <w:szCs w:val="28"/>
        </w:rPr>
      </w:pPr>
      <w:r w:rsidRPr="00473A36">
        <w:rPr>
          <w:rFonts w:ascii="仿宋" w:eastAsia="仿宋" w:hAnsi="仿宋" w:hint="eastAsia"/>
          <w:sz w:val="28"/>
          <w:szCs w:val="28"/>
        </w:rPr>
        <w:t>对煤矿的设备信息进行管理。</w:t>
      </w:r>
    </w:p>
    <w:p w:rsidR="009D424F" w:rsidRDefault="000B2D14" w:rsidP="000B2D14">
      <w:pPr>
        <w:spacing w:beforeLines="50" w:before="156"/>
        <w:ind w:leftChars="100" w:left="210"/>
        <w:jc w:val="left"/>
        <w:outlineLvl w:val="1"/>
        <w:rPr>
          <w:rFonts w:ascii="黑体" w:eastAsia="黑体" w:hAnsi="黑体" w:cs="黑体"/>
          <w:sz w:val="28"/>
          <w:szCs w:val="28"/>
        </w:rPr>
      </w:pPr>
      <w:r>
        <w:rPr>
          <w:rFonts w:ascii="黑体" w:eastAsia="黑体" w:hAnsi="黑体" w:cs="黑体" w:hint="eastAsia"/>
          <w:sz w:val="28"/>
          <w:szCs w:val="28"/>
        </w:rPr>
        <w:lastRenderedPageBreak/>
        <w:t>3.3</w:t>
      </w:r>
      <w:r w:rsidR="009D424F" w:rsidRPr="000B2D14">
        <w:rPr>
          <w:rFonts w:ascii="黑体" w:eastAsia="黑体" w:hAnsi="黑体" w:cs="黑体" w:hint="eastAsia"/>
          <w:sz w:val="28"/>
          <w:szCs w:val="28"/>
        </w:rPr>
        <w:t>检测机构管理</w:t>
      </w:r>
    </w:p>
    <w:p w:rsidR="000B2D14" w:rsidRPr="00473A36" w:rsidRDefault="000B2D14" w:rsidP="00473A36">
      <w:pPr>
        <w:ind w:firstLineChars="200" w:firstLine="560"/>
        <w:rPr>
          <w:rFonts w:ascii="仿宋" w:eastAsia="仿宋" w:hAnsi="仿宋" w:hint="eastAsia"/>
          <w:sz w:val="28"/>
          <w:szCs w:val="28"/>
        </w:rPr>
      </w:pPr>
      <w:r w:rsidRPr="00473A36">
        <w:rPr>
          <w:rFonts w:ascii="仿宋" w:eastAsia="仿宋" w:hAnsi="仿宋" w:hint="eastAsia"/>
          <w:sz w:val="28"/>
          <w:szCs w:val="28"/>
        </w:rPr>
        <w:t>对检测机构信息进行管理。</w:t>
      </w:r>
    </w:p>
    <w:p w:rsidR="009D424F" w:rsidRDefault="000B2D14" w:rsidP="000B2D14">
      <w:pPr>
        <w:spacing w:beforeLines="50" w:before="156"/>
        <w:ind w:leftChars="100" w:left="210"/>
        <w:jc w:val="left"/>
        <w:outlineLvl w:val="1"/>
        <w:rPr>
          <w:rFonts w:ascii="黑体" w:eastAsia="黑体" w:hAnsi="黑体" w:cs="黑体"/>
          <w:sz w:val="28"/>
          <w:szCs w:val="28"/>
        </w:rPr>
      </w:pPr>
      <w:r>
        <w:rPr>
          <w:rFonts w:ascii="黑体" w:eastAsia="黑体" w:hAnsi="黑体" w:cs="黑体" w:hint="eastAsia"/>
          <w:sz w:val="28"/>
          <w:szCs w:val="28"/>
        </w:rPr>
        <w:t>3.4</w:t>
      </w:r>
      <w:r w:rsidR="009D424F" w:rsidRPr="000B2D14">
        <w:rPr>
          <w:rFonts w:ascii="黑体" w:eastAsia="黑体" w:hAnsi="黑体" w:cs="黑体" w:hint="eastAsia"/>
          <w:sz w:val="28"/>
          <w:szCs w:val="28"/>
        </w:rPr>
        <w:t>检验检测信息管理</w:t>
      </w:r>
    </w:p>
    <w:p w:rsidR="000B2D14" w:rsidRPr="00473A36" w:rsidRDefault="000B2D14" w:rsidP="00473A36">
      <w:pPr>
        <w:ind w:firstLineChars="200" w:firstLine="560"/>
        <w:rPr>
          <w:rFonts w:ascii="仿宋" w:eastAsia="仿宋" w:hAnsi="仿宋" w:hint="eastAsia"/>
          <w:sz w:val="28"/>
          <w:szCs w:val="28"/>
        </w:rPr>
      </w:pPr>
      <w:r w:rsidRPr="00473A36">
        <w:rPr>
          <w:rFonts w:ascii="仿宋" w:eastAsia="仿宋" w:hAnsi="仿宋" w:hint="eastAsia"/>
          <w:sz w:val="28"/>
          <w:szCs w:val="28"/>
        </w:rPr>
        <w:t>对检验检测报告进行管理，包括报告的新增、删除、修改、附件上传、上报送审、设备检测报告到期预警提醒等。</w:t>
      </w:r>
    </w:p>
    <w:p w:rsidR="009D424F" w:rsidRDefault="000B2D14" w:rsidP="000B2D14">
      <w:pPr>
        <w:spacing w:beforeLines="50" w:before="156"/>
        <w:ind w:leftChars="100" w:left="210"/>
        <w:jc w:val="left"/>
        <w:outlineLvl w:val="1"/>
        <w:rPr>
          <w:rFonts w:ascii="黑体" w:eastAsia="黑体" w:hAnsi="黑体" w:cs="黑体"/>
          <w:sz w:val="28"/>
          <w:szCs w:val="28"/>
        </w:rPr>
      </w:pPr>
      <w:r>
        <w:rPr>
          <w:rFonts w:ascii="黑体" w:eastAsia="黑体" w:hAnsi="黑体" w:cs="黑体" w:hint="eastAsia"/>
          <w:sz w:val="28"/>
          <w:szCs w:val="28"/>
        </w:rPr>
        <w:t>3.5</w:t>
      </w:r>
      <w:r w:rsidR="009D424F" w:rsidRPr="000B2D14">
        <w:rPr>
          <w:rFonts w:ascii="黑体" w:eastAsia="黑体" w:hAnsi="黑体" w:cs="黑体" w:hint="eastAsia"/>
          <w:sz w:val="28"/>
          <w:szCs w:val="28"/>
        </w:rPr>
        <w:t>检验检测报告审核</w:t>
      </w:r>
    </w:p>
    <w:p w:rsidR="000B2D14" w:rsidRPr="00473A36" w:rsidRDefault="000B2D14" w:rsidP="00473A36">
      <w:pPr>
        <w:ind w:firstLineChars="200" w:firstLine="560"/>
        <w:rPr>
          <w:rFonts w:ascii="仿宋" w:eastAsia="仿宋" w:hAnsi="仿宋" w:hint="eastAsia"/>
          <w:sz w:val="28"/>
          <w:szCs w:val="28"/>
        </w:rPr>
      </w:pPr>
      <w:r w:rsidRPr="00473A36">
        <w:rPr>
          <w:rFonts w:ascii="仿宋" w:eastAsia="仿宋" w:hAnsi="仿宋" w:hint="eastAsia"/>
          <w:sz w:val="28"/>
          <w:szCs w:val="28"/>
        </w:rPr>
        <w:t>上报的检验检测报告审核，报告的二维码生成，设备检测报告到期预警提醒，审核通过的报告的提交到安全生产信息管理系统并归档。</w:t>
      </w:r>
    </w:p>
    <w:p w:rsidR="009D424F" w:rsidRDefault="000B2D14" w:rsidP="000B2D14">
      <w:pPr>
        <w:spacing w:beforeLines="50" w:before="156"/>
        <w:ind w:leftChars="100" w:left="210"/>
        <w:jc w:val="left"/>
        <w:outlineLvl w:val="1"/>
        <w:rPr>
          <w:rFonts w:ascii="黑体" w:eastAsia="黑体" w:hAnsi="黑体" w:cs="黑体"/>
          <w:sz w:val="28"/>
          <w:szCs w:val="28"/>
        </w:rPr>
      </w:pPr>
      <w:r>
        <w:rPr>
          <w:rFonts w:ascii="黑体" w:eastAsia="黑体" w:hAnsi="黑体" w:cs="黑体" w:hint="eastAsia"/>
          <w:sz w:val="28"/>
          <w:szCs w:val="28"/>
        </w:rPr>
        <w:t>3.6</w:t>
      </w:r>
      <w:r w:rsidR="009D424F" w:rsidRPr="000B2D14">
        <w:rPr>
          <w:rFonts w:ascii="黑体" w:eastAsia="黑体" w:hAnsi="黑体" w:cs="黑体" w:hint="eastAsia"/>
          <w:sz w:val="28"/>
          <w:szCs w:val="28"/>
        </w:rPr>
        <w:t>单位管理</w:t>
      </w:r>
    </w:p>
    <w:p w:rsidR="000B2D14" w:rsidRPr="00473A36" w:rsidRDefault="000B2D14" w:rsidP="00473A36">
      <w:pPr>
        <w:ind w:firstLineChars="200" w:firstLine="560"/>
        <w:rPr>
          <w:rFonts w:ascii="仿宋" w:eastAsia="仿宋" w:hAnsi="仿宋" w:hint="eastAsia"/>
          <w:sz w:val="28"/>
          <w:szCs w:val="28"/>
        </w:rPr>
      </w:pPr>
      <w:r w:rsidRPr="00473A36">
        <w:rPr>
          <w:rFonts w:ascii="仿宋" w:eastAsia="仿宋" w:hAnsi="仿宋" w:hint="eastAsia"/>
          <w:sz w:val="28"/>
          <w:szCs w:val="28"/>
        </w:rPr>
        <w:t>从安全生产信息管理系统中的获取监管监察部门信息并同步到检验平台；管理维护报告审核部门。</w:t>
      </w:r>
    </w:p>
    <w:p w:rsidR="009D424F" w:rsidRDefault="000B2D14" w:rsidP="000B2D14">
      <w:pPr>
        <w:spacing w:beforeLines="50" w:before="156"/>
        <w:ind w:leftChars="100" w:left="210"/>
        <w:jc w:val="left"/>
        <w:outlineLvl w:val="1"/>
        <w:rPr>
          <w:rFonts w:ascii="黑体" w:eastAsia="黑体" w:hAnsi="黑体" w:cs="黑体"/>
          <w:sz w:val="28"/>
          <w:szCs w:val="28"/>
        </w:rPr>
      </w:pPr>
      <w:r>
        <w:rPr>
          <w:rFonts w:ascii="黑体" w:eastAsia="黑体" w:hAnsi="黑体" w:cs="黑体" w:hint="eastAsia"/>
          <w:sz w:val="28"/>
          <w:szCs w:val="28"/>
        </w:rPr>
        <w:t>3.7</w:t>
      </w:r>
      <w:r w:rsidR="009D424F" w:rsidRPr="000B2D14">
        <w:rPr>
          <w:rFonts w:ascii="黑体" w:eastAsia="黑体" w:hAnsi="黑体" w:cs="黑体" w:hint="eastAsia"/>
          <w:sz w:val="28"/>
          <w:szCs w:val="28"/>
        </w:rPr>
        <w:t>数据统计分析</w:t>
      </w:r>
    </w:p>
    <w:p w:rsidR="000B2D14" w:rsidRPr="00473A36" w:rsidRDefault="000B2D14" w:rsidP="00473A36">
      <w:pPr>
        <w:ind w:firstLineChars="200" w:firstLine="560"/>
        <w:rPr>
          <w:rFonts w:ascii="仿宋" w:eastAsia="仿宋" w:hAnsi="仿宋" w:cs="黑体" w:hint="eastAsia"/>
          <w:sz w:val="28"/>
          <w:szCs w:val="28"/>
        </w:rPr>
      </w:pPr>
      <w:r w:rsidRPr="00473A36">
        <w:rPr>
          <w:rFonts w:ascii="仿宋" w:eastAsia="仿宋" w:hAnsi="仿宋" w:hint="eastAsia"/>
          <w:sz w:val="28"/>
          <w:szCs w:val="28"/>
        </w:rPr>
        <w:t>检测报告，检测设备等的统计分析。</w:t>
      </w:r>
    </w:p>
    <w:p w:rsidR="009D424F" w:rsidRDefault="000B2D14" w:rsidP="000B2D14">
      <w:pPr>
        <w:spacing w:beforeLines="50" w:before="156"/>
        <w:ind w:leftChars="100" w:left="210"/>
        <w:jc w:val="left"/>
        <w:outlineLvl w:val="1"/>
        <w:rPr>
          <w:rFonts w:ascii="黑体" w:eastAsia="黑体" w:hAnsi="黑体" w:cs="黑体"/>
          <w:sz w:val="28"/>
          <w:szCs w:val="28"/>
        </w:rPr>
      </w:pPr>
      <w:r>
        <w:rPr>
          <w:rFonts w:ascii="黑体" w:eastAsia="黑体" w:hAnsi="黑体" w:cs="黑体" w:hint="eastAsia"/>
          <w:sz w:val="28"/>
          <w:szCs w:val="28"/>
        </w:rPr>
        <w:t>3.8</w:t>
      </w:r>
      <w:r w:rsidR="009D424F" w:rsidRPr="000B2D14">
        <w:rPr>
          <w:rFonts w:ascii="黑体" w:eastAsia="黑体" w:hAnsi="黑体" w:cs="黑体" w:hint="eastAsia"/>
          <w:sz w:val="28"/>
          <w:szCs w:val="28"/>
        </w:rPr>
        <w:t>公告通知管理</w:t>
      </w:r>
    </w:p>
    <w:p w:rsidR="000B2D14" w:rsidRPr="00473A36" w:rsidRDefault="000B2D14" w:rsidP="00473A36">
      <w:pPr>
        <w:ind w:firstLineChars="200" w:firstLine="560"/>
        <w:rPr>
          <w:rFonts w:ascii="仿宋" w:eastAsia="仿宋" w:hAnsi="仿宋" w:hint="eastAsia"/>
          <w:sz w:val="28"/>
          <w:szCs w:val="28"/>
        </w:rPr>
      </w:pPr>
      <w:r w:rsidRPr="00473A36">
        <w:rPr>
          <w:rFonts w:ascii="仿宋" w:eastAsia="仿宋" w:hAnsi="仿宋" w:hint="eastAsia"/>
          <w:sz w:val="28"/>
          <w:szCs w:val="28"/>
        </w:rPr>
        <w:t>系统公告通知管理。</w:t>
      </w:r>
    </w:p>
    <w:p w:rsidR="009D424F" w:rsidRDefault="00473A36" w:rsidP="000B2D14">
      <w:pPr>
        <w:spacing w:beforeLines="50" w:before="156"/>
        <w:ind w:leftChars="100" w:left="210"/>
        <w:jc w:val="left"/>
        <w:outlineLvl w:val="1"/>
        <w:rPr>
          <w:rFonts w:ascii="黑体" w:eastAsia="黑体" w:hAnsi="黑体" w:cs="黑体"/>
          <w:sz w:val="28"/>
          <w:szCs w:val="28"/>
        </w:rPr>
      </w:pPr>
      <w:r>
        <w:rPr>
          <w:rFonts w:ascii="黑体" w:eastAsia="黑体" w:hAnsi="黑体" w:cs="黑体" w:hint="eastAsia"/>
          <w:sz w:val="28"/>
          <w:szCs w:val="28"/>
        </w:rPr>
        <w:t>3.9</w:t>
      </w:r>
      <w:r w:rsidR="009D424F" w:rsidRPr="000B2D14">
        <w:rPr>
          <w:rFonts w:ascii="黑体" w:eastAsia="黑体" w:hAnsi="黑体" w:cs="黑体" w:hint="eastAsia"/>
          <w:sz w:val="28"/>
          <w:szCs w:val="28"/>
        </w:rPr>
        <w:t>系统基础设置</w:t>
      </w:r>
    </w:p>
    <w:p w:rsidR="000B2D14" w:rsidRPr="00473A36" w:rsidRDefault="000B2D14" w:rsidP="00473A36">
      <w:pPr>
        <w:ind w:firstLineChars="200" w:firstLine="560"/>
        <w:rPr>
          <w:rFonts w:ascii="仿宋" w:eastAsia="仿宋" w:hAnsi="仿宋" w:hint="eastAsia"/>
          <w:sz w:val="28"/>
          <w:szCs w:val="28"/>
        </w:rPr>
      </w:pPr>
      <w:r w:rsidRPr="00473A36">
        <w:rPr>
          <w:rFonts w:ascii="仿宋" w:eastAsia="仿宋" w:hAnsi="仿宋" w:hint="eastAsia"/>
          <w:sz w:val="28"/>
          <w:szCs w:val="28"/>
        </w:rPr>
        <w:t>系统基础配置信息。</w:t>
      </w:r>
    </w:p>
    <w:p w:rsidR="009D424F" w:rsidRDefault="00473A36" w:rsidP="000B2D14">
      <w:pPr>
        <w:spacing w:beforeLines="50" w:before="156"/>
        <w:ind w:leftChars="100" w:left="210"/>
        <w:jc w:val="left"/>
        <w:outlineLvl w:val="1"/>
        <w:rPr>
          <w:rFonts w:ascii="黑体" w:eastAsia="黑体" w:hAnsi="黑体" w:cs="黑体"/>
          <w:sz w:val="28"/>
          <w:szCs w:val="28"/>
        </w:rPr>
      </w:pPr>
      <w:r>
        <w:rPr>
          <w:rFonts w:ascii="黑体" w:eastAsia="黑体" w:hAnsi="黑体" w:cs="黑体" w:hint="eastAsia"/>
          <w:sz w:val="28"/>
          <w:szCs w:val="28"/>
        </w:rPr>
        <w:t>3.10</w:t>
      </w:r>
      <w:r w:rsidR="009D424F" w:rsidRPr="000B2D14">
        <w:rPr>
          <w:rFonts w:ascii="黑体" w:eastAsia="黑体" w:hAnsi="黑体" w:cs="黑体" w:hint="eastAsia"/>
          <w:sz w:val="28"/>
          <w:szCs w:val="28"/>
        </w:rPr>
        <w:t>系统数据备份</w:t>
      </w:r>
    </w:p>
    <w:p w:rsidR="000B2D14" w:rsidRPr="00473A36" w:rsidRDefault="000B2D14" w:rsidP="00473A36">
      <w:pPr>
        <w:ind w:firstLineChars="200" w:firstLine="560"/>
        <w:rPr>
          <w:rFonts w:ascii="仿宋" w:eastAsia="仿宋" w:hAnsi="仿宋" w:hint="eastAsia"/>
          <w:sz w:val="28"/>
          <w:szCs w:val="28"/>
        </w:rPr>
      </w:pPr>
      <w:r w:rsidRPr="00473A36">
        <w:rPr>
          <w:rFonts w:ascii="仿宋" w:eastAsia="仿宋" w:hAnsi="仿宋" w:hint="eastAsia"/>
          <w:sz w:val="28"/>
          <w:szCs w:val="28"/>
        </w:rPr>
        <w:t>自动备份，手动备份</w:t>
      </w:r>
      <w:r w:rsidRPr="00473A36">
        <w:rPr>
          <w:rFonts w:ascii="仿宋" w:eastAsia="仿宋" w:hAnsi="仿宋" w:hint="eastAsia"/>
          <w:sz w:val="28"/>
          <w:szCs w:val="28"/>
        </w:rPr>
        <w:t>。</w:t>
      </w:r>
    </w:p>
    <w:p w:rsidR="009D424F" w:rsidRDefault="00473A36" w:rsidP="000B2D14">
      <w:pPr>
        <w:spacing w:beforeLines="50" w:before="156"/>
        <w:ind w:leftChars="100" w:left="210"/>
        <w:jc w:val="left"/>
        <w:outlineLvl w:val="1"/>
        <w:rPr>
          <w:rFonts w:ascii="黑体" w:eastAsia="黑体" w:hAnsi="黑体" w:cs="黑体"/>
          <w:sz w:val="28"/>
          <w:szCs w:val="28"/>
        </w:rPr>
      </w:pPr>
      <w:r>
        <w:rPr>
          <w:rFonts w:ascii="黑体" w:eastAsia="黑体" w:hAnsi="黑体" w:cs="黑体" w:hint="eastAsia"/>
          <w:sz w:val="28"/>
          <w:szCs w:val="28"/>
        </w:rPr>
        <w:t>3.11</w:t>
      </w:r>
      <w:r w:rsidR="009D424F" w:rsidRPr="000B2D14">
        <w:rPr>
          <w:rFonts w:ascii="黑体" w:eastAsia="黑体" w:hAnsi="黑体" w:cs="黑体" w:hint="eastAsia"/>
          <w:sz w:val="28"/>
          <w:szCs w:val="28"/>
        </w:rPr>
        <w:t>用户权限管理</w:t>
      </w:r>
    </w:p>
    <w:p w:rsidR="000B2D14" w:rsidRPr="00473A36" w:rsidRDefault="000B2D14" w:rsidP="00473A36">
      <w:pPr>
        <w:ind w:firstLineChars="200" w:firstLine="560"/>
        <w:rPr>
          <w:rFonts w:ascii="仿宋" w:eastAsia="仿宋" w:hAnsi="仿宋" w:hint="eastAsia"/>
          <w:sz w:val="28"/>
          <w:szCs w:val="28"/>
        </w:rPr>
      </w:pPr>
      <w:r w:rsidRPr="00473A36">
        <w:rPr>
          <w:rFonts w:ascii="仿宋" w:eastAsia="仿宋" w:hAnsi="仿宋" w:hint="eastAsia"/>
          <w:sz w:val="28"/>
          <w:szCs w:val="28"/>
        </w:rPr>
        <w:lastRenderedPageBreak/>
        <w:t>系统用户管理，权限并配置。</w:t>
      </w:r>
    </w:p>
    <w:p w:rsidR="009D424F" w:rsidRDefault="00473A36" w:rsidP="000B2D14">
      <w:pPr>
        <w:spacing w:beforeLines="50" w:before="156"/>
        <w:ind w:leftChars="100" w:left="210"/>
        <w:jc w:val="left"/>
        <w:outlineLvl w:val="1"/>
        <w:rPr>
          <w:rFonts w:ascii="黑体" w:eastAsia="黑体" w:hAnsi="黑体" w:cs="黑体"/>
          <w:sz w:val="28"/>
          <w:szCs w:val="28"/>
        </w:rPr>
      </w:pPr>
      <w:r>
        <w:rPr>
          <w:rFonts w:ascii="黑体" w:eastAsia="黑体" w:hAnsi="黑体" w:cs="黑体" w:hint="eastAsia"/>
          <w:sz w:val="28"/>
          <w:szCs w:val="28"/>
        </w:rPr>
        <w:t>3.12</w:t>
      </w:r>
      <w:r w:rsidR="009D424F" w:rsidRPr="000B2D14">
        <w:rPr>
          <w:rFonts w:ascii="黑体" w:eastAsia="黑体" w:hAnsi="黑体" w:cs="黑体" w:hint="eastAsia"/>
          <w:sz w:val="28"/>
          <w:szCs w:val="28"/>
        </w:rPr>
        <w:t>流程设置</w:t>
      </w:r>
    </w:p>
    <w:p w:rsidR="000B2D14" w:rsidRPr="00C166DC" w:rsidRDefault="000B2D14" w:rsidP="00473A36">
      <w:pPr>
        <w:ind w:firstLineChars="200" w:firstLine="560"/>
        <w:rPr>
          <w:rFonts w:ascii="仿宋" w:eastAsia="仿宋" w:hAnsi="仿宋" w:hint="eastAsia"/>
          <w:color w:val="FF0000"/>
          <w:sz w:val="28"/>
          <w:szCs w:val="28"/>
        </w:rPr>
      </w:pPr>
      <w:r w:rsidRPr="00C166DC">
        <w:rPr>
          <w:rFonts w:ascii="仿宋" w:eastAsia="仿宋" w:hAnsi="仿宋" w:hint="eastAsia"/>
          <w:color w:val="FF0000"/>
          <w:sz w:val="28"/>
          <w:szCs w:val="28"/>
        </w:rPr>
        <w:t>工作流配置。</w:t>
      </w:r>
    </w:p>
    <w:p w:rsidR="009D424F" w:rsidRPr="000B2D14" w:rsidRDefault="000B2D14" w:rsidP="000B2D14">
      <w:pPr>
        <w:spacing w:beforeLines="50" w:before="156"/>
        <w:ind w:leftChars="100" w:left="210"/>
        <w:jc w:val="left"/>
        <w:outlineLvl w:val="1"/>
        <w:rPr>
          <w:rFonts w:ascii="黑体" w:eastAsia="黑体" w:hAnsi="黑体" w:cs="黑体"/>
          <w:sz w:val="28"/>
          <w:szCs w:val="28"/>
        </w:rPr>
      </w:pPr>
      <w:r>
        <w:rPr>
          <w:rFonts w:ascii="黑体" w:eastAsia="黑体" w:hAnsi="黑体" w:cs="黑体" w:hint="eastAsia"/>
          <w:sz w:val="28"/>
          <w:szCs w:val="28"/>
        </w:rPr>
        <w:t>3.1</w:t>
      </w:r>
      <w:r w:rsidR="00473A36">
        <w:rPr>
          <w:rFonts w:ascii="黑体" w:eastAsia="黑体" w:hAnsi="黑体" w:cs="黑体" w:hint="eastAsia"/>
          <w:sz w:val="28"/>
          <w:szCs w:val="28"/>
        </w:rPr>
        <w:t>3</w:t>
      </w:r>
      <w:r w:rsidR="009D424F" w:rsidRPr="000B2D14">
        <w:rPr>
          <w:rFonts w:ascii="黑体" w:eastAsia="黑体" w:hAnsi="黑体" w:cs="黑体" w:hint="eastAsia"/>
          <w:sz w:val="28"/>
          <w:szCs w:val="28"/>
        </w:rPr>
        <w:t>个人设置</w:t>
      </w:r>
    </w:p>
    <w:p w:rsidR="009D424F" w:rsidRPr="00473A36" w:rsidRDefault="009D424F" w:rsidP="00473A36">
      <w:pPr>
        <w:ind w:firstLineChars="200" w:firstLine="560"/>
        <w:rPr>
          <w:rFonts w:ascii="仿宋" w:eastAsia="仿宋" w:hAnsi="仿宋" w:hint="eastAsia"/>
          <w:sz w:val="28"/>
          <w:szCs w:val="28"/>
        </w:rPr>
      </w:pPr>
      <w:r w:rsidRPr="00473A36">
        <w:rPr>
          <w:rFonts w:ascii="仿宋" w:eastAsia="仿宋" w:hAnsi="仿宋" w:hint="eastAsia"/>
          <w:sz w:val="28"/>
          <w:szCs w:val="28"/>
        </w:rPr>
        <w:t>对煤矿的设备信息进行管理。</w:t>
      </w:r>
    </w:p>
    <w:p w:rsidR="009B7575" w:rsidRDefault="00473A36" w:rsidP="00476820">
      <w:pPr>
        <w:spacing w:beforeLines="50" w:before="156"/>
        <w:ind w:leftChars="100" w:left="210"/>
        <w:jc w:val="left"/>
        <w:outlineLvl w:val="1"/>
        <w:rPr>
          <w:rFonts w:ascii="黑体" w:eastAsia="黑体" w:hAnsi="黑体" w:cs="黑体"/>
          <w:sz w:val="24"/>
        </w:rPr>
      </w:pPr>
      <w:bookmarkStart w:id="34" w:name="_Toc844_WPSOffice_Level2"/>
      <w:r>
        <w:rPr>
          <w:rFonts w:ascii="黑体" w:eastAsia="黑体" w:hAnsi="黑体" w:cs="黑体" w:hint="eastAsia"/>
          <w:sz w:val="28"/>
          <w:szCs w:val="28"/>
        </w:rPr>
        <w:t>3.14</w:t>
      </w:r>
      <w:r w:rsidR="00D01D62" w:rsidRPr="000B2D14">
        <w:rPr>
          <w:rFonts w:ascii="黑体" w:eastAsia="黑体" w:hAnsi="黑体" w:cs="黑体" w:hint="eastAsia"/>
          <w:sz w:val="28"/>
          <w:szCs w:val="28"/>
        </w:rPr>
        <w:t>功能架构图</w:t>
      </w:r>
      <w:bookmarkEnd w:id="34"/>
      <w:r w:rsidR="003F5D88">
        <w:rPr>
          <w:rFonts w:ascii="黑体" w:eastAsia="黑体" w:hAnsi="黑体" w:cs="黑体" w:hint="eastAsia"/>
          <w:noProof/>
          <w:sz w:val="24"/>
        </w:rPr>
        <w:drawing>
          <wp:inline distT="0" distB="0" distL="0" distR="0" wp14:anchorId="7AD40DF2" wp14:editId="342804E9">
            <wp:extent cx="5274310" cy="3076575"/>
            <wp:effectExtent l="0" t="0" r="0" b="28575"/>
            <wp:docPr id="1" name="图示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 r:lo="rId10" r:qs="rId11" r:cs="rId12"/>
              </a:graphicData>
            </a:graphic>
          </wp:inline>
        </w:drawing>
      </w:r>
    </w:p>
    <w:p w:rsidR="00123966" w:rsidRDefault="00D01D62" w:rsidP="00322474">
      <w:pPr>
        <w:pStyle w:val="1"/>
        <w:numPr>
          <w:ilvl w:val="0"/>
          <w:numId w:val="2"/>
        </w:numPr>
        <w:spacing w:beforeLines="50" w:before="156" w:afterLines="50" w:after="156" w:line="240" w:lineRule="auto"/>
        <w:ind w:left="0" w:firstLine="0"/>
        <w:jc w:val="both"/>
        <w:rPr>
          <w:rFonts w:ascii="黑体" w:eastAsia="黑体" w:hAnsi="黑体" w:cs="黑体"/>
          <w:szCs w:val="32"/>
        </w:rPr>
      </w:pPr>
      <w:bookmarkStart w:id="35" w:name="_Toc6461_WPSOffice_Level1"/>
      <w:r w:rsidRPr="00322474">
        <w:rPr>
          <w:rFonts w:ascii="黑体" w:eastAsia="黑体" w:hAnsi="黑体" w:cs="黑体" w:hint="eastAsia"/>
          <w:szCs w:val="32"/>
        </w:rPr>
        <w:t>功能需求</w:t>
      </w:r>
      <w:bookmarkEnd w:id="35"/>
    </w:p>
    <w:p w:rsidR="00025B53" w:rsidRPr="00C166DC" w:rsidRDefault="00C166DC" w:rsidP="00025B53">
      <w:pPr>
        <w:pStyle w:val="2"/>
        <w:numPr>
          <w:ilvl w:val="0"/>
          <w:numId w:val="10"/>
        </w:numPr>
        <w:spacing w:beforeLines="50" w:before="156" w:afterLines="50" w:after="156" w:line="360" w:lineRule="auto"/>
        <w:ind w:left="0" w:firstLine="0"/>
        <w:jc w:val="left"/>
        <w:rPr>
          <w:rFonts w:asciiTheme="majorEastAsia" w:eastAsiaTheme="majorEastAsia" w:hAnsiTheme="majorEastAsia" w:cs="仿宋" w:hint="eastAsia"/>
          <w:b w:val="0"/>
          <w:sz w:val="28"/>
          <w:szCs w:val="28"/>
        </w:rPr>
      </w:pPr>
      <w:bookmarkStart w:id="36" w:name="_Toc527020257"/>
      <w:r w:rsidRPr="00C166DC">
        <w:rPr>
          <w:rFonts w:asciiTheme="majorEastAsia" w:eastAsiaTheme="majorEastAsia" w:hAnsiTheme="majorEastAsia" w:cs="仿宋" w:hint="eastAsia"/>
          <w:b w:val="0"/>
          <w:sz w:val="28"/>
          <w:szCs w:val="28"/>
        </w:rPr>
        <w:t>系统角色及业务功能</w:t>
      </w:r>
      <w:bookmarkEnd w:id="36"/>
    </w:p>
    <w:p w:rsidR="00C166DC" w:rsidRPr="00C166DC" w:rsidRDefault="00C166DC" w:rsidP="00025B53">
      <w:pPr>
        <w:pStyle w:val="a8"/>
        <w:spacing w:line="360" w:lineRule="auto"/>
        <w:ind w:left="425" w:firstLineChars="0" w:firstLine="0"/>
        <w:jc w:val="left"/>
        <w:rPr>
          <w:rFonts w:ascii="仿宋" w:eastAsia="仿宋" w:hAnsi="仿宋"/>
          <w:sz w:val="28"/>
          <w:szCs w:val="28"/>
        </w:rPr>
      </w:pPr>
      <w:bookmarkStart w:id="37" w:name="_Toc5520_WPSOffice_Level1"/>
      <w:r w:rsidRPr="00C166DC">
        <w:rPr>
          <w:rFonts w:ascii="仿宋" w:eastAsia="仿宋" w:hAnsi="仿宋" w:hint="eastAsia"/>
          <w:sz w:val="28"/>
          <w:szCs w:val="28"/>
        </w:rPr>
        <w:t>煤矿企业人员：主要业务是各自煤矿设备信息的维护，接收设备运行检测报告到期提醒，查询设备检验检测报告等。</w:t>
      </w:r>
    </w:p>
    <w:p w:rsidR="00C166DC" w:rsidRPr="00C166DC" w:rsidRDefault="00C166DC" w:rsidP="00025B53">
      <w:pPr>
        <w:pStyle w:val="a8"/>
        <w:spacing w:line="360" w:lineRule="auto"/>
        <w:ind w:left="425" w:firstLineChars="0" w:firstLine="0"/>
        <w:jc w:val="left"/>
        <w:rPr>
          <w:rFonts w:ascii="仿宋" w:eastAsia="仿宋" w:hAnsi="仿宋"/>
          <w:sz w:val="28"/>
          <w:szCs w:val="28"/>
        </w:rPr>
      </w:pPr>
      <w:r w:rsidRPr="00C166DC">
        <w:rPr>
          <w:rFonts w:ascii="仿宋" w:eastAsia="仿宋" w:hAnsi="仿宋" w:hint="eastAsia"/>
          <w:sz w:val="28"/>
          <w:szCs w:val="28"/>
        </w:rPr>
        <w:t>检测机构人员：主要业务是进行设备检验检测，并上报检测报告。</w:t>
      </w:r>
    </w:p>
    <w:p w:rsidR="00C166DC" w:rsidRPr="00C166DC" w:rsidRDefault="00C166DC" w:rsidP="00025B53">
      <w:pPr>
        <w:pStyle w:val="a8"/>
        <w:spacing w:line="360" w:lineRule="auto"/>
        <w:ind w:left="425" w:firstLineChars="0" w:firstLine="0"/>
        <w:jc w:val="left"/>
        <w:rPr>
          <w:rFonts w:ascii="仿宋" w:eastAsia="仿宋" w:hAnsi="仿宋"/>
          <w:sz w:val="28"/>
          <w:szCs w:val="28"/>
        </w:rPr>
      </w:pPr>
      <w:r w:rsidRPr="00C166DC">
        <w:rPr>
          <w:rFonts w:ascii="仿宋" w:eastAsia="仿宋" w:hAnsi="仿宋" w:hint="eastAsia"/>
          <w:sz w:val="28"/>
          <w:szCs w:val="28"/>
        </w:rPr>
        <w:t>监察监管部门人员：主要业务是查询煤矿设备检验检测报告，统</w:t>
      </w:r>
      <w:r w:rsidRPr="00C166DC">
        <w:rPr>
          <w:rFonts w:ascii="仿宋" w:eastAsia="仿宋" w:hAnsi="仿宋" w:hint="eastAsia"/>
          <w:sz w:val="28"/>
          <w:szCs w:val="28"/>
        </w:rPr>
        <w:lastRenderedPageBreak/>
        <w:t>计分析管辖范围内设备运行情况。</w:t>
      </w:r>
    </w:p>
    <w:p w:rsidR="00C166DC" w:rsidRPr="00C166DC" w:rsidRDefault="00C166DC" w:rsidP="00025B53">
      <w:pPr>
        <w:pStyle w:val="a8"/>
        <w:spacing w:line="360" w:lineRule="auto"/>
        <w:ind w:left="425" w:firstLineChars="0" w:firstLine="0"/>
        <w:jc w:val="left"/>
        <w:rPr>
          <w:rFonts w:ascii="仿宋" w:eastAsia="仿宋" w:hAnsi="仿宋"/>
          <w:sz w:val="28"/>
          <w:szCs w:val="28"/>
        </w:rPr>
      </w:pPr>
      <w:r w:rsidRPr="00C166DC">
        <w:rPr>
          <w:rFonts w:ascii="仿宋" w:eastAsia="仿宋" w:hAnsi="仿宋" w:hint="eastAsia"/>
          <w:sz w:val="28"/>
          <w:szCs w:val="28"/>
        </w:rPr>
        <w:t>技术中心人员：主要业务是完成煤矿设备信息的维护，检测机构的管理，检测报告的审核，对煤矿的设备运行情况进行统计分析，并进行相应工作的归档上报；根据当前业务，发布提醒，通知等指导煤矿业企业，检测机构工作开展。</w:t>
      </w:r>
    </w:p>
    <w:p w:rsidR="00C166DC" w:rsidRPr="00C166DC" w:rsidRDefault="00C166DC" w:rsidP="00025B53">
      <w:pPr>
        <w:pStyle w:val="a8"/>
        <w:spacing w:line="360" w:lineRule="auto"/>
        <w:ind w:left="425" w:firstLineChars="0" w:firstLine="0"/>
        <w:jc w:val="left"/>
        <w:rPr>
          <w:rFonts w:ascii="仿宋" w:eastAsia="仿宋" w:hAnsi="仿宋"/>
          <w:sz w:val="28"/>
          <w:szCs w:val="28"/>
        </w:rPr>
      </w:pPr>
      <w:r w:rsidRPr="00C166DC">
        <w:rPr>
          <w:rFonts w:ascii="仿宋" w:eastAsia="仿宋" w:hAnsi="仿宋" w:hint="eastAsia"/>
          <w:sz w:val="28"/>
          <w:szCs w:val="28"/>
        </w:rPr>
        <w:t>系统管理员：主要业务是完成系统系统配置维护工作，包括初始化信息的配置，系统用户管理，角色权限管理，系统数据备份，系统流程维护等。</w:t>
      </w:r>
    </w:p>
    <w:p w:rsidR="00C166DC" w:rsidRPr="00C166DC" w:rsidRDefault="00C166DC" w:rsidP="00C166DC">
      <w:pPr>
        <w:pStyle w:val="2"/>
        <w:numPr>
          <w:ilvl w:val="0"/>
          <w:numId w:val="10"/>
        </w:numPr>
        <w:spacing w:beforeLines="50" w:before="156" w:afterLines="50" w:after="156" w:line="360" w:lineRule="auto"/>
        <w:ind w:left="0" w:firstLine="0"/>
        <w:jc w:val="left"/>
        <w:rPr>
          <w:rFonts w:asciiTheme="majorEastAsia" w:eastAsiaTheme="majorEastAsia" w:hAnsiTheme="majorEastAsia" w:cs="仿宋"/>
          <w:b w:val="0"/>
          <w:sz w:val="28"/>
          <w:szCs w:val="28"/>
        </w:rPr>
      </w:pPr>
      <w:r w:rsidRPr="00C166DC">
        <w:rPr>
          <w:rFonts w:asciiTheme="majorEastAsia" w:eastAsiaTheme="majorEastAsia" w:hAnsiTheme="majorEastAsia" w:cs="仿宋" w:hint="eastAsia"/>
          <w:b w:val="0"/>
          <w:sz w:val="28"/>
          <w:szCs w:val="28"/>
        </w:rPr>
        <w:t>系统角色及业务功能</w:t>
      </w:r>
    </w:p>
    <w:p w:rsidR="00C166DC" w:rsidRPr="0092363B" w:rsidRDefault="00C166DC" w:rsidP="00C166DC">
      <w:pPr>
        <w:pStyle w:val="3"/>
        <w:numPr>
          <w:ilvl w:val="1"/>
          <w:numId w:val="10"/>
        </w:numPr>
        <w:spacing w:beforeLines="50" w:before="156" w:afterLines="50" w:after="156" w:line="360" w:lineRule="auto"/>
        <w:ind w:left="0" w:firstLine="0"/>
        <w:jc w:val="left"/>
        <w:rPr>
          <w:rFonts w:ascii="仿宋" w:eastAsia="仿宋" w:hAnsi="仿宋" w:cs="仿宋"/>
          <w:sz w:val="24"/>
        </w:rPr>
      </w:pPr>
      <w:bookmarkStart w:id="38" w:name="_Toc527020259"/>
      <w:r w:rsidRPr="0092363B">
        <w:rPr>
          <w:rFonts w:ascii="仿宋" w:eastAsia="仿宋" w:hAnsi="仿宋" w:cs="仿宋" w:hint="eastAsia"/>
          <w:sz w:val="24"/>
        </w:rPr>
        <w:t>业务描述</w:t>
      </w:r>
      <w:bookmarkEnd w:id="38"/>
    </w:p>
    <w:p w:rsidR="00C166DC" w:rsidRPr="00C166DC" w:rsidRDefault="00C166DC" w:rsidP="00C166DC">
      <w:pPr>
        <w:pStyle w:val="a8"/>
        <w:spacing w:line="360" w:lineRule="auto"/>
        <w:ind w:left="425" w:firstLineChars="0" w:firstLine="0"/>
        <w:jc w:val="left"/>
        <w:rPr>
          <w:rFonts w:ascii="仿宋" w:eastAsia="仿宋" w:hAnsi="仿宋"/>
          <w:sz w:val="28"/>
          <w:szCs w:val="28"/>
        </w:rPr>
      </w:pPr>
      <w:r w:rsidRPr="00C166DC">
        <w:rPr>
          <w:rFonts w:ascii="仿宋" w:eastAsia="仿宋" w:hAnsi="仿宋" w:hint="eastAsia"/>
          <w:sz w:val="28"/>
          <w:szCs w:val="28"/>
        </w:rPr>
        <w:t>煤矿信息是系统的基础信息，所有设备都是煤矿的设备，该部分主要完成煤矿信息配置。由于省局已经有安全生产信息管理系统，且安全生产信息管理系统中煤矿信息完备，而检验检测平台所需煤矿信息不多，只需要基本简单信息，所以这些信息直接从安全生产信息管理系统读取过来就可以。</w:t>
      </w:r>
    </w:p>
    <w:p w:rsidR="00C166DC" w:rsidRPr="00482E1F" w:rsidRDefault="00C166DC" w:rsidP="00C166DC">
      <w:pPr>
        <w:pStyle w:val="3"/>
        <w:numPr>
          <w:ilvl w:val="1"/>
          <w:numId w:val="10"/>
        </w:numPr>
        <w:spacing w:beforeLines="50" w:before="156" w:afterLines="50" w:after="156" w:line="360" w:lineRule="auto"/>
        <w:ind w:left="0" w:firstLine="0"/>
        <w:jc w:val="left"/>
        <w:rPr>
          <w:rFonts w:ascii="仿宋" w:eastAsia="仿宋" w:hAnsi="仿宋" w:cs="仿宋"/>
          <w:sz w:val="24"/>
        </w:rPr>
      </w:pPr>
      <w:bookmarkStart w:id="39" w:name="_Toc527020261"/>
      <w:r w:rsidRPr="00482E1F">
        <w:rPr>
          <w:rFonts w:ascii="仿宋" w:eastAsia="仿宋" w:hAnsi="仿宋" w:cs="仿宋" w:hint="eastAsia"/>
          <w:sz w:val="24"/>
        </w:rPr>
        <w:t>主要功能点</w:t>
      </w:r>
      <w:bookmarkEnd w:id="39"/>
    </w:p>
    <w:p w:rsidR="00C166DC" w:rsidRPr="00C166DC" w:rsidRDefault="00C166DC" w:rsidP="00C166DC">
      <w:pPr>
        <w:pStyle w:val="a8"/>
        <w:numPr>
          <w:ilvl w:val="0"/>
          <w:numId w:val="11"/>
        </w:numPr>
        <w:spacing w:line="360" w:lineRule="auto"/>
        <w:ind w:left="420" w:firstLine="560"/>
        <w:jc w:val="left"/>
        <w:rPr>
          <w:rFonts w:ascii="仿宋" w:eastAsia="仿宋" w:hAnsi="仿宋"/>
          <w:sz w:val="28"/>
          <w:szCs w:val="28"/>
        </w:rPr>
      </w:pPr>
      <w:r w:rsidRPr="00C166DC">
        <w:rPr>
          <w:rFonts w:ascii="仿宋" w:eastAsia="仿宋" w:hAnsi="仿宋" w:hint="eastAsia"/>
          <w:sz w:val="28"/>
          <w:szCs w:val="28"/>
        </w:rPr>
        <w:t>同步煤矿名称信息（1.1）；调用安全生产信息管理系统接口，读取煤矿名称信息，保存到检验检测平台数据库，并进行展示。</w:t>
      </w:r>
    </w:p>
    <w:p w:rsidR="00C166DC" w:rsidRPr="00C166DC" w:rsidRDefault="00C166DC" w:rsidP="00C166DC">
      <w:pPr>
        <w:pStyle w:val="a8"/>
        <w:numPr>
          <w:ilvl w:val="0"/>
          <w:numId w:val="11"/>
        </w:numPr>
        <w:spacing w:line="360" w:lineRule="auto"/>
        <w:ind w:left="420" w:firstLine="560"/>
        <w:jc w:val="left"/>
        <w:rPr>
          <w:rFonts w:ascii="仿宋" w:eastAsia="仿宋" w:hAnsi="仿宋"/>
          <w:sz w:val="28"/>
          <w:szCs w:val="28"/>
        </w:rPr>
      </w:pPr>
      <w:r w:rsidRPr="00C166DC">
        <w:rPr>
          <w:rFonts w:ascii="仿宋" w:eastAsia="仿宋" w:hAnsi="仿宋" w:hint="eastAsia"/>
          <w:sz w:val="28"/>
          <w:szCs w:val="28"/>
        </w:rPr>
        <w:t>查询煤矿基础信息（1.2）；调用安全生产信息管理系统接口，读取单个煤矿基础信息，并进行展示。</w:t>
      </w:r>
    </w:p>
    <w:p w:rsidR="00C166DC" w:rsidRPr="00C166DC" w:rsidRDefault="00C166DC" w:rsidP="00C166DC">
      <w:pPr>
        <w:pStyle w:val="a8"/>
        <w:numPr>
          <w:ilvl w:val="0"/>
          <w:numId w:val="11"/>
        </w:numPr>
        <w:spacing w:line="360" w:lineRule="auto"/>
        <w:ind w:left="420" w:firstLine="560"/>
        <w:jc w:val="left"/>
        <w:rPr>
          <w:rFonts w:ascii="仿宋" w:eastAsia="仿宋" w:hAnsi="仿宋"/>
          <w:sz w:val="28"/>
          <w:szCs w:val="28"/>
        </w:rPr>
      </w:pPr>
      <w:r w:rsidRPr="00C166DC">
        <w:rPr>
          <w:rFonts w:ascii="仿宋" w:eastAsia="仿宋" w:hAnsi="仿宋" w:hint="eastAsia"/>
          <w:sz w:val="28"/>
          <w:szCs w:val="28"/>
        </w:rPr>
        <w:lastRenderedPageBreak/>
        <w:t>修改手机号码信息（1.3）；修改用于接收提醒信息的手机号码。</w:t>
      </w:r>
    </w:p>
    <w:p w:rsidR="0092363B" w:rsidRPr="0092363B" w:rsidRDefault="0092363B" w:rsidP="0092363B">
      <w:pPr>
        <w:pStyle w:val="2"/>
        <w:numPr>
          <w:ilvl w:val="0"/>
          <w:numId w:val="10"/>
        </w:numPr>
        <w:spacing w:beforeLines="50" w:before="156" w:afterLines="50" w:after="156" w:line="360" w:lineRule="auto"/>
        <w:ind w:left="0" w:firstLine="0"/>
        <w:jc w:val="left"/>
        <w:rPr>
          <w:rFonts w:asciiTheme="majorEastAsia" w:eastAsiaTheme="majorEastAsia" w:hAnsiTheme="majorEastAsia" w:cs="仿宋"/>
          <w:b w:val="0"/>
          <w:sz w:val="28"/>
          <w:szCs w:val="28"/>
        </w:rPr>
      </w:pPr>
      <w:bookmarkStart w:id="40" w:name="_Toc527020264"/>
      <w:r w:rsidRPr="0092363B">
        <w:rPr>
          <w:rFonts w:asciiTheme="majorEastAsia" w:eastAsiaTheme="majorEastAsia" w:hAnsiTheme="majorEastAsia" w:cs="仿宋" w:hint="eastAsia"/>
          <w:b w:val="0"/>
          <w:sz w:val="28"/>
          <w:szCs w:val="28"/>
        </w:rPr>
        <w:t>煤矿设备管理</w:t>
      </w:r>
      <w:bookmarkEnd w:id="40"/>
    </w:p>
    <w:p w:rsidR="0092363B" w:rsidRPr="00482E1F" w:rsidRDefault="0092363B" w:rsidP="0092363B">
      <w:pPr>
        <w:pStyle w:val="3"/>
        <w:numPr>
          <w:ilvl w:val="1"/>
          <w:numId w:val="10"/>
        </w:numPr>
        <w:spacing w:beforeLines="50" w:before="156" w:afterLines="50" w:after="156" w:line="360" w:lineRule="auto"/>
        <w:ind w:left="0" w:firstLine="0"/>
        <w:jc w:val="left"/>
        <w:rPr>
          <w:rFonts w:ascii="仿宋" w:eastAsia="仿宋" w:hAnsi="仿宋" w:cs="仿宋"/>
          <w:sz w:val="24"/>
        </w:rPr>
      </w:pPr>
      <w:bookmarkStart w:id="41" w:name="_Toc527020265"/>
      <w:r w:rsidRPr="00482E1F">
        <w:rPr>
          <w:rFonts w:ascii="仿宋" w:eastAsia="仿宋" w:hAnsi="仿宋" w:cs="仿宋" w:hint="eastAsia"/>
          <w:sz w:val="24"/>
        </w:rPr>
        <w:t>业务描述</w:t>
      </w:r>
      <w:bookmarkEnd w:id="41"/>
    </w:p>
    <w:p w:rsidR="0092363B" w:rsidRPr="0092363B" w:rsidRDefault="0092363B" w:rsidP="0092363B">
      <w:pPr>
        <w:pStyle w:val="a8"/>
        <w:ind w:left="420" w:firstLine="560"/>
        <w:jc w:val="left"/>
        <w:rPr>
          <w:rFonts w:ascii="仿宋" w:eastAsia="仿宋" w:hAnsi="仿宋"/>
          <w:sz w:val="28"/>
          <w:szCs w:val="28"/>
        </w:rPr>
      </w:pPr>
      <w:r w:rsidRPr="0092363B">
        <w:rPr>
          <w:rFonts w:ascii="仿宋" w:eastAsia="仿宋" w:hAnsi="仿宋" w:hint="eastAsia"/>
          <w:sz w:val="28"/>
          <w:szCs w:val="28"/>
        </w:rPr>
        <w:t>进行煤矿设备基本信息的增加、修改、删除等基本维护。</w:t>
      </w:r>
    </w:p>
    <w:p w:rsidR="0092363B" w:rsidRPr="00482E1F" w:rsidRDefault="0092363B" w:rsidP="0092363B">
      <w:pPr>
        <w:pStyle w:val="3"/>
        <w:numPr>
          <w:ilvl w:val="1"/>
          <w:numId w:val="10"/>
        </w:numPr>
        <w:spacing w:beforeLines="50" w:before="156" w:afterLines="50" w:after="156" w:line="360" w:lineRule="auto"/>
        <w:ind w:left="0" w:firstLine="0"/>
        <w:jc w:val="left"/>
        <w:rPr>
          <w:rFonts w:ascii="仿宋" w:eastAsia="仿宋" w:hAnsi="仿宋" w:cs="仿宋"/>
          <w:sz w:val="24"/>
        </w:rPr>
      </w:pPr>
      <w:bookmarkStart w:id="42" w:name="_Toc527020267"/>
      <w:r w:rsidRPr="00482E1F">
        <w:rPr>
          <w:rFonts w:ascii="仿宋" w:eastAsia="仿宋" w:hAnsi="仿宋" w:cs="仿宋" w:hint="eastAsia"/>
          <w:sz w:val="24"/>
        </w:rPr>
        <w:t>主要功能点</w:t>
      </w:r>
      <w:bookmarkEnd w:id="42"/>
    </w:p>
    <w:p w:rsidR="0092363B" w:rsidRPr="0092363B" w:rsidRDefault="0092363B" w:rsidP="0092363B">
      <w:pPr>
        <w:pStyle w:val="a8"/>
        <w:ind w:left="420" w:firstLine="560"/>
        <w:jc w:val="left"/>
        <w:rPr>
          <w:rFonts w:ascii="仿宋" w:eastAsia="仿宋" w:hAnsi="仿宋"/>
          <w:sz w:val="28"/>
          <w:szCs w:val="28"/>
        </w:rPr>
      </w:pPr>
      <w:r w:rsidRPr="0092363B">
        <w:rPr>
          <w:rFonts w:ascii="仿宋" w:eastAsia="仿宋" w:hAnsi="仿宋" w:hint="eastAsia"/>
          <w:sz w:val="28"/>
          <w:szCs w:val="28"/>
        </w:rPr>
        <w:t>列表显示煤矿设备信息(</w:t>
      </w:r>
      <w:r w:rsidRPr="0092363B">
        <w:rPr>
          <w:rFonts w:ascii="仿宋" w:eastAsia="仿宋" w:hAnsi="仿宋"/>
          <w:sz w:val="28"/>
          <w:szCs w:val="28"/>
        </w:rPr>
        <w:t>2.1)；</w:t>
      </w:r>
    </w:p>
    <w:p w:rsidR="0092363B" w:rsidRPr="0092363B" w:rsidRDefault="0092363B" w:rsidP="0092363B">
      <w:pPr>
        <w:pStyle w:val="a8"/>
        <w:ind w:left="420" w:firstLine="560"/>
        <w:jc w:val="left"/>
        <w:rPr>
          <w:rFonts w:ascii="仿宋" w:eastAsia="仿宋" w:hAnsi="仿宋"/>
          <w:sz w:val="28"/>
          <w:szCs w:val="28"/>
        </w:rPr>
      </w:pPr>
      <w:r w:rsidRPr="0092363B">
        <w:rPr>
          <w:rFonts w:ascii="仿宋" w:eastAsia="仿宋" w:hAnsi="仿宋" w:hint="eastAsia"/>
          <w:sz w:val="28"/>
          <w:szCs w:val="28"/>
        </w:rPr>
        <w:t>新增煤矿设备信息(</w:t>
      </w:r>
      <w:r w:rsidRPr="0092363B">
        <w:rPr>
          <w:rFonts w:ascii="仿宋" w:eastAsia="仿宋" w:hAnsi="仿宋"/>
          <w:sz w:val="28"/>
          <w:szCs w:val="28"/>
        </w:rPr>
        <w:t>2.2)</w:t>
      </w:r>
      <w:r w:rsidRPr="0092363B">
        <w:rPr>
          <w:rFonts w:ascii="仿宋" w:eastAsia="仿宋" w:hAnsi="仿宋" w:hint="eastAsia"/>
          <w:sz w:val="28"/>
          <w:szCs w:val="28"/>
        </w:rPr>
        <w:t>；</w:t>
      </w:r>
    </w:p>
    <w:p w:rsidR="0092363B" w:rsidRPr="0092363B" w:rsidRDefault="0092363B" w:rsidP="0092363B">
      <w:pPr>
        <w:pStyle w:val="a8"/>
        <w:ind w:left="420" w:firstLine="560"/>
        <w:jc w:val="left"/>
        <w:rPr>
          <w:rFonts w:ascii="仿宋" w:eastAsia="仿宋" w:hAnsi="仿宋"/>
          <w:sz w:val="28"/>
          <w:szCs w:val="28"/>
        </w:rPr>
      </w:pPr>
      <w:r w:rsidRPr="0092363B">
        <w:rPr>
          <w:rFonts w:ascii="仿宋" w:eastAsia="仿宋" w:hAnsi="仿宋" w:hint="eastAsia"/>
          <w:sz w:val="28"/>
          <w:szCs w:val="28"/>
        </w:rPr>
        <w:t>修改煤矿设备信息(</w:t>
      </w:r>
      <w:r w:rsidRPr="0092363B">
        <w:rPr>
          <w:rFonts w:ascii="仿宋" w:eastAsia="仿宋" w:hAnsi="仿宋"/>
          <w:sz w:val="28"/>
          <w:szCs w:val="28"/>
        </w:rPr>
        <w:t>2.3)</w:t>
      </w:r>
      <w:r w:rsidRPr="0092363B">
        <w:rPr>
          <w:rFonts w:ascii="仿宋" w:eastAsia="仿宋" w:hAnsi="仿宋" w:hint="eastAsia"/>
          <w:sz w:val="28"/>
          <w:szCs w:val="28"/>
        </w:rPr>
        <w:t>；</w:t>
      </w:r>
    </w:p>
    <w:p w:rsidR="0092363B" w:rsidRPr="0092363B" w:rsidRDefault="0092363B" w:rsidP="0092363B">
      <w:pPr>
        <w:pStyle w:val="a8"/>
        <w:ind w:left="420" w:firstLine="560"/>
        <w:jc w:val="left"/>
        <w:rPr>
          <w:rFonts w:ascii="仿宋" w:eastAsia="仿宋" w:hAnsi="仿宋"/>
          <w:sz w:val="28"/>
          <w:szCs w:val="28"/>
        </w:rPr>
      </w:pPr>
      <w:r w:rsidRPr="0092363B">
        <w:rPr>
          <w:rFonts w:ascii="仿宋" w:eastAsia="仿宋" w:hAnsi="仿宋" w:hint="eastAsia"/>
          <w:sz w:val="28"/>
          <w:szCs w:val="28"/>
        </w:rPr>
        <w:t>删除煤矿设备信息(</w:t>
      </w:r>
      <w:r w:rsidRPr="0092363B">
        <w:rPr>
          <w:rFonts w:ascii="仿宋" w:eastAsia="仿宋" w:hAnsi="仿宋"/>
          <w:sz w:val="28"/>
          <w:szCs w:val="28"/>
        </w:rPr>
        <w:t>2.4)</w:t>
      </w:r>
      <w:r w:rsidRPr="0092363B">
        <w:rPr>
          <w:rFonts w:ascii="仿宋" w:eastAsia="仿宋" w:hAnsi="仿宋" w:hint="eastAsia"/>
          <w:sz w:val="28"/>
          <w:szCs w:val="28"/>
        </w:rPr>
        <w:t>；</w:t>
      </w:r>
    </w:p>
    <w:p w:rsidR="00C166DC" w:rsidRDefault="0092363B" w:rsidP="0092363B">
      <w:pPr>
        <w:pStyle w:val="a8"/>
        <w:ind w:left="420" w:firstLine="560"/>
        <w:jc w:val="left"/>
        <w:rPr>
          <w:rFonts w:ascii="仿宋" w:eastAsia="仿宋" w:hAnsi="仿宋"/>
          <w:sz w:val="28"/>
          <w:szCs w:val="28"/>
        </w:rPr>
      </w:pPr>
      <w:r w:rsidRPr="0092363B">
        <w:rPr>
          <w:rFonts w:ascii="仿宋" w:eastAsia="仿宋" w:hAnsi="仿宋" w:hint="eastAsia"/>
          <w:sz w:val="28"/>
          <w:szCs w:val="28"/>
        </w:rPr>
        <w:t>设备检验检测预警(</w:t>
      </w:r>
      <w:r w:rsidRPr="0092363B">
        <w:rPr>
          <w:rFonts w:ascii="仿宋" w:eastAsia="仿宋" w:hAnsi="仿宋"/>
          <w:sz w:val="28"/>
          <w:szCs w:val="28"/>
        </w:rPr>
        <w:t>2.5)；</w:t>
      </w:r>
    </w:p>
    <w:p w:rsidR="0092363B" w:rsidRPr="0092363B" w:rsidRDefault="0092363B" w:rsidP="0092363B">
      <w:pPr>
        <w:pStyle w:val="a8"/>
        <w:ind w:left="420" w:firstLine="560"/>
        <w:jc w:val="left"/>
        <w:rPr>
          <w:rFonts w:ascii="仿宋" w:eastAsia="仿宋" w:hAnsi="仿宋" w:hint="eastAsia"/>
          <w:sz w:val="28"/>
          <w:szCs w:val="28"/>
        </w:rPr>
      </w:pPr>
      <w:bookmarkStart w:id="43" w:name="_GoBack"/>
      <w:bookmarkEnd w:id="43"/>
    </w:p>
    <w:p w:rsidR="00123966" w:rsidRDefault="00C166DC" w:rsidP="00C166DC">
      <w:pPr>
        <w:pStyle w:val="2"/>
        <w:numPr>
          <w:ilvl w:val="0"/>
          <w:numId w:val="10"/>
        </w:numPr>
        <w:spacing w:beforeLines="50" w:before="156" w:afterLines="50" w:after="156" w:line="360" w:lineRule="auto"/>
        <w:ind w:left="0" w:firstLine="0"/>
        <w:jc w:val="left"/>
        <w:rPr>
          <w:rFonts w:ascii="黑体" w:hAnsi="黑体" w:cs="黑体"/>
          <w:szCs w:val="32"/>
        </w:rPr>
      </w:pPr>
      <w:r>
        <w:rPr>
          <w:rFonts w:ascii="黑体" w:hAnsi="黑体" w:cs="黑体" w:hint="eastAsia"/>
          <w:szCs w:val="32"/>
        </w:rPr>
        <w:t>非功能需求</w:t>
      </w:r>
      <w:bookmarkEnd w:id="37"/>
    </w:p>
    <w:p w:rsidR="00E20B48" w:rsidRPr="00B26EBC" w:rsidRDefault="00E20B48" w:rsidP="00E20B48">
      <w:pPr>
        <w:pStyle w:val="2"/>
        <w:numPr>
          <w:ilvl w:val="1"/>
          <w:numId w:val="5"/>
        </w:numPr>
        <w:spacing w:beforeLines="50" w:before="156" w:afterLines="50" w:after="156" w:line="240" w:lineRule="auto"/>
        <w:ind w:left="0" w:firstLine="0"/>
        <w:jc w:val="left"/>
        <w:rPr>
          <w:rFonts w:ascii="黑体" w:hAnsi="黑体" w:cs="仿宋"/>
          <w:b w:val="0"/>
          <w:sz w:val="28"/>
          <w:szCs w:val="28"/>
        </w:rPr>
      </w:pPr>
      <w:bookmarkStart w:id="44" w:name="_Toc13000_WPSOffice_Level1"/>
      <w:bookmarkStart w:id="45" w:name="_Toc4863982"/>
      <w:r w:rsidRPr="00B26EBC">
        <w:rPr>
          <w:rFonts w:ascii="黑体" w:hAnsi="黑体" w:cs="仿宋" w:hint="eastAsia"/>
          <w:b w:val="0"/>
          <w:sz w:val="28"/>
          <w:szCs w:val="28"/>
        </w:rPr>
        <w:t>软硬件环境需求</w:t>
      </w:r>
      <w:bookmarkEnd w:id="45"/>
    </w:p>
    <w:p w:rsidR="00E20B48" w:rsidRPr="00E20B48" w:rsidRDefault="00E20B48" w:rsidP="00E20B48">
      <w:pPr>
        <w:pStyle w:val="a8"/>
        <w:ind w:left="420" w:firstLine="560"/>
        <w:jc w:val="left"/>
        <w:rPr>
          <w:rFonts w:ascii="仿宋" w:eastAsia="仿宋" w:hAnsi="仿宋"/>
          <w:sz w:val="28"/>
          <w:szCs w:val="28"/>
        </w:rPr>
      </w:pPr>
      <w:r w:rsidRPr="00E20B48">
        <w:rPr>
          <w:rFonts w:ascii="仿宋" w:eastAsia="仿宋" w:hAnsi="仿宋" w:hint="eastAsia"/>
          <w:sz w:val="28"/>
          <w:szCs w:val="28"/>
        </w:rPr>
        <w:t>短信接口：阿里云短信服务；如果客户有特定的短信服务，需要提供相应接口及授权，以用于系统调试。</w:t>
      </w:r>
    </w:p>
    <w:p w:rsidR="00E20B48" w:rsidRPr="00E20B48" w:rsidRDefault="00E20B48" w:rsidP="00E20B48">
      <w:pPr>
        <w:pStyle w:val="2"/>
        <w:numPr>
          <w:ilvl w:val="1"/>
          <w:numId w:val="5"/>
        </w:numPr>
        <w:spacing w:beforeLines="50" w:before="156" w:afterLines="50" w:after="156" w:line="240" w:lineRule="auto"/>
        <w:ind w:left="0" w:firstLine="0"/>
        <w:jc w:val="left"/>
        <w:rPr>
          <w:rFonts w:ascii="黑体" w:hAnsi="黑体" w:cs="仿宋"/>
          <w:b w:val="0"/>
          <w:sz w:val="28"/>
          <w:szCs w:val="28"/>
        </w:rPr>
      </w:pPr>
      <w:bookmarkStart w:id="46" w:name="_Toc4863983"/>
      <w:r w:rsidRPr="00E20B48">
        <w:rPr>
          <w:rFonts w:ascii="黑体" w:hAnsi="黑体" w:cs="仿宋" w:hint="eastAsia"/>
          <w:b w:val="0"/>
          <w:sz w:val="28"/>
          <w:szCs w:val="28"/>
        </w:rPr>
        <w:t>质量需求</w:t>
      </w:r>
      <w:bookmarkEnd w:id="46"/>
    </w:p>
    <w:p w:rsidR="00E20B48" w:rsidRPr="00E20B48" w:rsidRDefault="00E20B48" w:rsidP="00E20B48">
      <w:pPr>
        <w:pStyle w:val="3"/>
        <w:numPr>
          <w:ilvl w:val="2"/>
          <w:numId w:val="5"/>
        </w:numPr>
        <w:spacing w:beforeLines="50" w:before="156" w:afterLines="50" w:after="156" w:line="240" w:lineRule="auto"/>
        <w:rPr>
          <w:rFonts w:ascii="仿宋" w:eastAsia="仿宋" w:hAnsi="仿宋" w:cs="仿宋"/>
          <w:b w:val="0"/>
          <w:sz w:val="28"/>
          <w:szCs w:val="28"/>
        </w:rPr>
      </w:pPr>
      <w:bookmarkStart w:id="47" w:name="_Toc4863984"/>
      <w:r w:rsidRPr="00E20B48">
        <w:rPr>
          <w:rFonts w:ascii="仿宋" w:eastAsia="仿宋" w:hAnsi="仿宋" w:cs="仿宋" w:hint="eastAsia"/>
          <w:b w:val="0"/>
          <w:sz w:val="28"/>
          <w:szCs w:val="28"/>
        </w:rPr>
        <w:t>系统性能</w:t>
      </w:r>
      <w:bookmarkEnd w:id="47"/>
    </w:p>
    <w:p w:rsidR="00E20B48" w:rsidRPr="00E20B48" w:rsidRDefault="00E20B48" w:rsidP="00E20B48">
      <w:pPr>
        <w:pStyle w:val="a8"/>
        <w:ind w:left="420" w:firstLine="560"/>
        <w:jc w:val="left"/>
        <w:rPr>
          <w:rFonts w:ascii="仿宋" w:eastAsia="仿宋" w:hAnsi="仿宋"/>
          <w:sz w:val="28"/>
          <w:szCs w:val="28"/>
        </w:rPr>
      </w:pPr>
      <w:r w:rsidRPr="00E20B48">
        <w:rPr>
          <w:rFonts w:ascii="仿宋" w:eastAsia="仿宋" w:hAnsi="仿宋" w:hint="eastAsia"/>
          <w:sz w:val="28"/>
          <w:szCs w:val="28"/>
        </w:rPr>
        <w:t>日常查询和统计分析响应时间1-3秒以内；</w:t>
      </w:r>
    </w:p>
    <w:p w:rsidR="00E20B48" w:rsidRPr="00E20B48" w:rsidRDefault="00E20B48" w:rsidP="00E20B48">
      <w:pPr>
        <w:pStyle w:val="a8"/>
        <w:ind w:left="420" w:firstLine="560"/>
        <w:jc w:val="left"/>
        <w:rPr>
          <w:rFonts w:ascii="仿宋" w:eastAsia="仿宋" w:hAnsi="仿宋"/>
          <w:sz w:val="28"/>
          <w:szCs w:val="28"/>
        </w:rPr>
      </w:pPr>
      <w:r w:rsidRPr="00E20B48">
        <w:rPr>
          <w:rFonts w:ascii="仿宋" w:eastAsia="仿宋" w:hAnsi="仿宋" w:hint="eastAsia"/>
          <w:sz w:val="28"/>
          <w:szCs w:val="28"/>
        </w:rPr>
        <w:t>复杂查询、复杂图表响应时间5-8秒以内。</w:t>
      </w:r>
    </w:p>
    <w:p w:rsidR="00E20B48" w:rsidRPr="00E20B48" w:rsidRDefault="00E20B48" w:rsidP="00E20B48">
      <w:pPr>
        <w:pStyle w:val="3"/>
        <w:numPr>
          <w:ilvl w:val="2"/>
          <w:numId w:val="5"/>
        </w:numPr>
        <w:spacing w:beforeLines="50" w:before="156" w:afterLines="50" w:after="156" w:line="240" w:lineRule="auto"/>
        <w:rPr>
          <w:rFonts w:ascii="仿宋" w:eastAsia="仿宋" w:hAnsi="仿宋" w:cs="仿宋"/>
          <w:b w:val="0"/>
          <w:sz w:val="28"/>
          <w:szCs w:val="28"/>
        </w:rPr>
      </w:pPr>
      <w:bookmarkStart w:id="48" w:name="_Toc4863985"/>
      <w:r w:rsidRPr="00E20B48">
        <w:rPr>
          <w:rFonts w:ascii="仿宋" w:eastAsia="仿宋" w:hAnsi="仿宋" w:cs="仿宋" w:hint="eastAsia"/>
          <w:b w:val="0"/>
          <w:sz w:val="28"/>
          <w:szCs w:val="28"/>
        </w:rPr>
        <w:lastRenderedPageBreak/>
        <w:t>安全性</w:t>
      </w:r>
      <w:bookmarkEnd w:id="48"/>
    </w:p>
    <w:p w:rsidR="00E20B48" w:rsidRPr="00E20B48" w:rsidRDefault="00E20B48" w:rsidP="00E20B48">
      <w:pPr>
        <w:pStyle w:val="a8"/>
        <w:ind w:left="420" w:firstLine="560"/>
        <w:jc w:val="left"/>
        <w:rPr>
          <w:rFonts w:ascii="仿宋" w:eastAsia="仿宋" w:hAnsi="仿宋"/>
          <w:sz w:val="28"/>
          <w:szCs w:val="28"/>
        </w:rPr>
      </w:pPr>
      <w:r w:rsidRPr="00E20B48">
        <w:rPr>
          <w:rFonts w:ascii="仿宋" w:eastAsia="仿宋" w:hAnsi="仿宋" w:hint="eastAsia"/>
          <w:sz w:val="28"/>
          <w:szCs w:val="28"/>
        </w:rPr>
        <w:t>操作安全性包括服务器系统使用验证、数据库登录验证、软件系统登录验证等组成。服务器使用验证由服务器操作系统完成，用于对具有本地登录权限或远程登录权限用户的验证；数据库登录验证由数据库服务器完成，用于对具有数据库访问权限用户的验证；软件系统使用验证由应用系统完成，用于对具有应用系统使用权限用户的验证。软件系统用户登录密码采用MD5加密且密文存储</w:t>
      </w:r>
    </w:p>
    <w:p w:rsidR="00E20B48" w:rsidRPr="00E20B48" w:rsidRDefault="00E20B48" w:rsidP="00E20B48">
      <w:pPr>
        <w:pStyle w:val="3"/>
        <w:numPr>
          <w:ilvl w:val="2"/>
          <w:numId w:val="5"/>
        </w:numPr>
        <w:spacing w:beforeLines="50" w:before="156" w:afterLines="50" w:after="156" w:line="240" w:lineRule="auto"/>
        <w:rPr>
          <w:rFonts w:ascii="仿宋" w:eastAsia="仿宋" w:hAnsi="仿宋" w:cs="仿宋"/>
          <w:b w:val="0"/>
          <w:sz w:val="28"/>
          <w:szCs w:val="28"/>
        </w:rPr>
      </w:pPr>
      <w:bookmarkStart w:id="49" w:name="_Toc4863986"/>
      <w:r w:rsidRPr="00E20B48">
        <w:rPr>
          <w:rFonts w:ascii="仿宋" w:eastAsia="仿宋" w:hAnsi="仿宋" w:cs="仿宋" w:hint="eastAsia"/>
          <w:b w:val="0"/>
          <w:sz w:val="28"/>
          <w:szCs w:val="28"/>
        </w:rPr>
        <w:t>易用性</w:t>
      </w:r>
      <w:bookmarkEnd w:id="49"/>
    </w:p>
    <w:p w:rsidR="00E20B48" w:rsidRPr="00E20B48" w:rsidRDefault="00E20B48" w:rsidP="00E20B48">
      <w:pPr>
        <w:pStyle w:val="a8"/>
        <w:ind w:left="420" w:firstLine="560"/>
        <w:jc w:val="left"/>
        <w:rPr>
          <w:rFonts w:ascii="仿宋" w:eastAsia="仿宋" w:hAnsi="仿宋"/>
          <w:sz w:val="28"/>
          <w:szCs w:val="28"/>
        </w:rPr>
      </w:pPr>
      <w:r w:rsidRPr="00E20B48">
        <w:rPr>
          <w:rFonts w:ascii="仿宋" w:eastAsia="仿宋" w:hAnsi="仿宋" w:hint="eastAsia"/>
          <w:sz w:val="28"/>
          <w:szCs w:val="28"/>
        </w:rPr>
        <w:t>采用无刷新技术，界面过渡舒畅平滑，避免大量刷新造成频繁定位操作；</w:t>
      </w:r>
    </w:p>
    <w:p w:rsidR="00E20B48" w:rsidRPr="00E20B48" w:rsidRDefault="00E20B48" w:rsidP="00E20B48">
      <w:pPr>
        <w:pStyle w:val="a8"/>
        <w:ind w:left="420" w:firstLine="560"/>
        <w:jc w:val="left"/>
        <w:rPr>
          <w:rFonts w:ascii="仿宋" w:eastAsia="仿宋" w:hAnsi="仿宋"/>
          <w:sz w:val="28"/>
          <w:szCs w:val="28"/>
        </w:rPr>
      </w:pPr>
      <w:r w:rsidRPr="00E20B48">
        <w:rPr>
          <w:rFonts w:ascii="仿宋" w:eastAsia="仿宋" w:hAnsi="仿宋" w:hint="eastAsia"/>
          <w:sz w:val="28"/>
          <w:szCs w:val="28"/>
        </w:rPr>
        <w:t>操作易上手，界面直观简单，操作设置时，对相应功能查找层级控制在3层以内；</w:t>
      </w:r>
    </w:p>
    <w:p w:rsidR="00E20B48" w:rsidRPr="00E20B48" w:rsidRDefault="00E20B48" w:rsidP="00E20B48">
      <w:pPr>
        <w:pStyle w:val="3"/>
        <w:numPr>
          <w:ilvl w:val="2"/>
          <w:numId w:val="5"/>
        </w:numPr>
        <w:spacing w:beforeLines="50" w:before="156" w:afterLines="50" w:after="156" w:line="240" w:lineRule="auto"/>
        <w:rPr>
          <w:rFonts w:ascii="仿宋" w:eastAsia="仿宋" w:hAnsi="仿宋" w:cs="仿宋"/>
          <w:b w:val="0"/>
          <w:sz w:val="28"/>
          <w:szCs w:val="28"/>
        </w:rPr>
      </w:pPr>
      <w:bookmarkStart w:id="50" w:name="_Toc4863987"/>
      <w:r w:rsidRPr="00E20B48">
        <w:rPr>
          <w:rFonts w:ascii="仿宋" w:eastAsia="仿宋" w:hAnsi="仿宋" w:cs="仿宋" w:hint="eastAsia"/>
          <w:b w:val="0"/>
          <w:sz w:val="28"/>
          <w:szCs w:val="28"/>
        </w:rPr>
        <w:t>互用性</w:t>
      </w:r>
      <w:bookmarkEnd w:id="50"/>
    </w:p>
    <w:p w:rsidR="00E20B48" w:rsidRPr="00E20B48" w:rsidRDefault="00E20B48" w:rsidP="00E20B48">
      <w:pPr>
        <w:pStyle w:val="a8"/>
        <w:ind w:left="420" w:firstLine="560"/>
        <w:jc w:val="left"/>
        <w:rPr>
          <w:rFonts w:ascii="仿宋" w:eastAsia="仿宋" w:hAnsi="仿宋"/>
          <w:sz w:val="28"/>
          <w:szCs w:val="28"/>
        </w:rPr>
      </w:pPr>
      <w:r w:rsidRPr="00E20B48">
        <w:rPr>
          <w:rFonts w:ascii="仿宋" w:eastAsia="仿宋" w:hAnsi="仿宋" w:hint="eastAsia"/>
          <w:sz w:val="28"/>
          <w:szCs w:val="28"/>
        </w:rPr>
        <w:t>能比较顺畅的同其他平台进行数据交互，后期如果需要功能扩充，可以进行新的接口开发；目前主要与安全生产管理平台、档案管理系统进行交互。</w:t>
      </w:r>
    </w:p>
    <w:p w:rsidR="009D424F" w:rsidRDefault="00D01D62" w:rsidP="00E20B48">
      <w:pPr>
        <w:numPr>
          <w:ilvl w:val="0"/>
          <w:numId w:val="2"/>
        </w:numPr>
        <w:spacing w:beforeLines="50" w:before="156" w:afterLines="50" w:after="156"/>
        <w:ind w:left="0" w:firstLine="0"/>
        <w:outlineLvl w:val="0"/>
        <w:rPr>
          <w:rFonts w:ascii="黑体" w:eastAsia="黑体" w:hAnsi="黑体" w:cs="黑体"/>
          <w:sz w:val="32"/>
          <w:szCs w:val="32"/>
        </w:rPr>
      </w:pPr>
      <w:r>
        <w:rPr>
          <w:rFonts w:ascii="黑体" w:eastAsia="黑体" w:hAnsi="黑体" w:cs="黑体" w:hint="eastAsia"/>
          <w:sz w:val="32"/>
          <w:szCs w:val="32"/>
        </w:rPr>
        <w:t>系统网络拓扑图</w:t>
      </w:r>
      <w:bookmarkEnd w:id="44"/>
    </w:p>
    <w:p w:rsidR="00E20B48" w:rsidRPr="00EC2F35" w:rsidRDefault="00E20B48" w:rsidP="009D424F">
      <w:pPr>
        <w:spacing w:beforeLines="50" w:before="156" w:afterLines="50" w:after="156"/>
        <w:outlineLvl w:val="0"/>
        <w:rPr>
          <w:rFonts w:ascii="黑体" w:eastAsia="黑体" w:hAnsi="黑体" w:cs="黑体" w:hint="eastAsia"/>
          <w:sz w:val="32"/>
          <w:szCs w:val="32"/>
        </w:rPr>
      </w:pPr>
      <w:r>
        <w:object w:dxaOrig="10402" w:dyaOrig="75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6pt;height:301.6pt" o:ole="">
            <v:imagedata r:id="rId14" o:title=""/>
          </v:shape>
          <o:OLEObject Type="Embed" ProgID="Visio.Drawing.11" ShapeID="_x0000_i1025" DrawAspect="Content" ObjectID="_1616245413" r:id="rId15"/>
        </w:object>
      </w:r>
    </w:p>
    <w:p w:rsidR="00123966" w:rsidRDefault="00D01D62">
      <w:pPr>
        <w:numPr>
          <w:ilvl w:val="0"/>
          <w:numId w:val="2"/>
        </w:numPr>
        <w:spacing w:beforeLines="50" w:before="156" w:afterLines="50" w:after="156"/>
        <w:ind w:left="0" w:firstLine="0"/>
        <w:outlineLvl w:val="0"/>
        <w:rPr>
          <w:rFonts w:ascii="黑体" w:eastAsia="黑体" w:hAnsi="黑体" w:cs="黑体"/>
          <w:sz w:val="32"/>
          <w:szCs w:val="32"/>
        </w:rPr>
      </w:pPr>
      <w:bookmarkStart w:id="51" w:name="_Toc11710_WPSOffice_Level1"/>
      <w:r>
        <w:rPr>
          <w:rFonts w:ascii="黑体" w:eastAsia="黑体" w:hAnsi="黑体" w:cs="黑体" w:hint="eastAsia"/>
          <w:sz w:val="32"/>
          <w:szCs w:val="32"/>
        </w:rPr>
        <w:t>运行环境支持</w:t>
      </w:r>
      <w:bookmarkEnd w:id="51"/>
    </w:p>
    <w:p w:rsidR="00E20B48" w:rsidRPr="009B0855" w:rsidRDefault="00E20B48" w:rsidP="00E20B48">
      <w:pPr>
        <w:pStyle w:val="a8"/>
        <w:numPr>
          <w:ilvl w:val="0"/>
          <w:numId w:val="8"/>
        </w:numPr>
        <w:spacing w:line="360" w:lineRule="auto"/>
        <w:ind w:firstLineChars="0"/>
        <w:outlineLvl w:val="1"/>
        <w:rPr>
          <w:rFonts w:ascii="黑体" w:eastAsia="黑体" w:hAnsi="黑体" w:cs="仿宋"/>
          <w:sz w:val="28"/>
          <w:szCs w:val="28"/>
        </w:rPr>
      </w:pPr>
      <w:bookmarkStart w:id="52" w:name="_Toc26992_WPSOffice_Level1"/>
      <w:bookmarkStart w:id="53" w:name="_Toc486418687"/>
      <w:r w:rsidRPr="009B0855">
        <w:rPr>
          <w:rFonts w:ascii="黑体" w:eastAsia="黑体" w:hAnsi="黑体" w:cs="仿宋" w:hint="eastAsia"/>
          <w:sz w:val="28"/>
          <w:szCs w:val="28"/>
        </w:rPr>
        <w:t>服务器端</w:t>
      </w:r>
      <w:bookmarkEnd w:id="53"/>
    </w:p>
    <w:p w:rsidR="00E20B48" w:rsidRPr="00EC2F35" w:rsidRDefault="00E20B48" w:rsidP="00E20B48">
      <w:pPr>
        <w:numPr>
          <w:ilvl w:val="0"/>
          <w:numId w:val="7"/>
        </w:numPr>
        <w:spacing w:line="360" w:lineRule="auto"/>
        <w:ind w:left="0" w:firstLineChars="200" w:firstLine="560"/>
        <w:rPr>
          <w:rFonts w:ascii="仿宋" w:eastAsia="仿宋" w:hAnsi="仿宋"/>
          <w:sz w:val="28"/>
          <w:szCs w:val="28"/>
        </w:rPr>
      </w:pPr>
      <w:r w:rsidRPr="00EC2F35">
        <w:rPr>
          <w:rFonts w:ascii="仿宋" w:eastAsia="仿宋" w:hAnsi="仿宋"/>
          <w:sz w:val="28"/>
          <w:szCs w:val="28"/>
        </w:rPr>
        <w:t>操作系统</w:t>
      </w:r>
    </w:p>
    <w:p w:rsidR="00E20B48" w:rsidRPr="00EC2F35" w:rsidRDefault="00E20B48" w:rsidP="00E20B48">
      <w:pPr>
        <w:ind w:left="560"/>
        <w:rPr>
          <w:rFonts w:ascii="仿宋" w:eastAsia="仿宋" w:hAnsi="仿宋"/>
          <w:sz w:val="28"/>
          <w:szCs w:val="28"/>
        </w:rPr>
      </w:pPr>
      <w:r w:rsidRPr="00EC2F35">
        <w:rPr>
          <w:rFonts w:ascii="仿宋" w:eastAsia="仿宋" w:hAnsi="仿宋" w:hint="eastAsia"/>
          <w:sz w:val="28"/>
          <w:szCs w:val="28"/>
        </w:rPr>
        <w:t>Windows</w:t>
      </w:r>
      <w:r w:rsidRPr="00EC2F35">
        <w:rPr>
          <w:rFonts w:ascii="仿宋" w:eastAsia="仿宋" w:hAnsi="仿宋"/>
          <w:sz w:val="28"/>
          <w:szCs w:val="28"/>
        </w:rPr>
        <w:t xml:space="preserve"> Server 2008 </w:t>
      </w:r>
      <w:r w:rsidRPr="00EC2F35">
        <w:rPr>
          <w:rFonts w:ascii="仿宋" w:eastAsia="仿宋" w:hAnsi="仿宋" w:hint="eastAsia"/>
          <w:sz w:val="28"/>
          <w:szCs w:val="28"/>
        </w:rPr>
        <w:t>（标准版或企业版）</w:t>
      </w:r>
    </w:p>
    <w:p w:rsidR="00E20B48" w:rsidRPr="00EC2F35" w:rsidRDefault="00E20B48" w:rsidP="00E20B48">
      <w:pPr>
        <w:numPr>
          <w:ilvl w:val="0"/>
          <w:numId w:val="7"/>
        </w:numPr>
        <w:spacing w:line="360" w:lineRule="auto"/>
        <w:ind w:left="0" w:firstLineChars="200" w:firstLine="560"/>
        <w:rPr>
          <w:rFonts w:ascii="仿宋" w:eastAsia="仿宋" w:hAnsi="仿宋"/>
          <w:sz w:val="28"/>
          <w:szCs w:val="28"/>
        </w:rPr>
      </w:pPr>
      <w:r w:rsidRPr="00EC2F35">
        <w:rPr>
          <w:rFonts w:ascii="仿宋" w:eastAsia="仿宋" w:hAnsi="仿宋"/>
          <w:sz w:val="28"/>
          <w:szCs w:val="28"/>
        </w:rPr>
        <w:t>数据库</w:t>
      </w:r>
    </w:p>
    <w:p w:rsidR="00E20B48" w:rsidRPr="00EC2F35" w:rsidRDefault="00E20B48" w:rsidP="00E20B48">
      <w:pPr>
        <w:ind w:left="560"/>
        <w:rPr>
          <w:rFonts w:ascii="仿宋" w:eastAsia="仿宋" w:hAnsi="仿宋"/>
          <w:sz w:val="28"/>
          <w:szCs w:val="28"/>
        </w:rPr>
      </w:pPr>
      <w:r w:rsidRPr="00EC2F35">
        <w:rPr>
          <w:rFonts w:ascii="仿宋" w:eastAsia="仿宋" w:hAnsi="仿宋"/>
          <w:sz w:val="28"/>
          <w:szCs w:val="28"/>
        </w:rPr>
        <w:t>SQL Server 2008 R2以上</w:t>
      </w:r>
      <w:r w:rsidRPr="00EC2F35">
        <w:rPr>
          <w:rFonts w:ascii="仿宋" w:eastAsia="仿宋" w:hAnsi="仿宋" w:hint="eastAsia"/>
          <w:sz w:val="28"/>
          <w:szCs w:val="28"/>
        </w:rPr>
        <w:t>（标准版或企业版）</w:t>
      </w:r>
    </w:p>
    <w:p w:rsidR="00E20B48" w:rsidRPr="00EC2F35" w:rsidRDefault="00E20B48" w:rsidP="00E20B48">
      <w:pPr>
        <w:numPr>
          <w:ilvl w:val="0"/>
          <w:numId w:val="7"/>
        </w:numPr>
        <w:spacing w:line="360" w:lineRule="auto"/>
        <w:ind w:left="0" w:firstLineChars="200" w:firstLine="560"/>
        <w:rPr>
          <w:rFonts w:ascii="仿宋" w:eastAsia="仿宋" w:hAnsi="仿宋"/>
          <w:sz w:val="28"/>
          <w:szCs w:val="28"/>
        </w:rPr>
      </w:pPr>
      <w:r w:rsidRPr="00EC2F35">
        <w:rPr>
          <w:rFonts w:ascii="仿宋" w:eastAsia="仿宋" w:hAnsi="仿宋"/>
          <w:sz w:val="28"/>
          <w:szCs w:val="28"/>
        </w:rPr>
        <w:t>Web服务器</w:t>
      </w:r>
    </w:p>
    <w:p w:rsidR="00E20B48" w:rsidRPr="00EC2F35" w:rsidRDefault="00E20B48" w:rsidP="00E20B48">
      <w:pPr>
        <w:ind w:left="560"/>
        <w:rPr>
          <w:rFonts w:ascii="仿宋" w:eastAsia="仿宋" w:hAnsi="仿宋"/>
          <w:sz w:val="28"/>
          <w:szCs w:val="28"/>
        </w:rPr>
      </w:pPr>
      <w:r w:rsidRPr="00EC2F35">
        <w:rPr>
          <w:rFonts w:ascii="仿宋" w:eastAsia="仿宋" w:hAnsi="仿宋"/>
          <w:sz w:val="28"/>
          <w:szCs w:val="28"/>
        </w:rPr>
        <w:t>IIS6.0</w:t>
      </w:r>
      <w:r w:rsidRPr="00EC2F35">
        <w:rPr>
          <w:rFonts w:ascii="仿宋" w:eastAsia="仿宋" w:hAnsi="仿宋" w:hint="eastAsia"/>
          <w:sz w:val="28"/>
          <w:szCs w:val="28"/>
        </w:rPr>
        <w:t>以上</w:t>
      </w:r>
    </w:p>
    <w:p w:rsidR="00E20B48" w:rsidRPr="00EC2F35" w:rsidRDefault="00E20B48" w:rsidP="00E20B48">
      <w:pPr>
        <w:numPr>
          <w:ilvl w:val="0"/>
          <w:numId w:val="7"/>
        </w:numPr>
        <w:spacing w:line="360" w:lineRule="auto"/>
        <w:ind w:left="0" w:firstLineChars="200" w:firstLine="560"/>
        <w:rPr>
          <w:rFonts w:ascii="仿宋" w:eastAsia="仿宋" w:hAnsi="仿宋"/>
          <w:sz w:val="28"/>
          <w:szCs w:val="28"/>
        </w:rPr>
      </w:pPr>
      <w:r w:rsidRPr="00EC2F35">
        <w:rPr>
          <w:rFonts w:ascii="仿宋" w:eastAsia="仿宋" w:hAnsi="仿宋"/>
          <w:sz w:val="28"/>
          <w:szCs w:val="28"/>
        </w:rPr>
        <w:t>运行支持</w:t>
      </w:r>
    </w:p>
    <w:p w:rsidR="00E20B48" w:rsidRPr="00EC2F35" w:rsidRDefault="00E20B48" w:rsidP="00E20B48">
      <w:pPr>
        <w:ind w:left="560"/>
        <w:rPr>
          <w:rFonts w:ascii="仿宋" w:eastAsia="仿宋" w:hAnsi="仿宋"/>
          <w:sz w:val="28"/>
          <w:szCs w:val="28"/>
        </w:rPr>
      </w:pPr>
      <w:r w:rsidRPr="00EC2F35">
        <w:rPr>
          <w:rFonts w:ascii="仿宋" w:eastAsia="仿宋" w:hAnsi="仿宋"/>
          <w:sz w:val="28"/>
          <w:szCs w:val="28"/>
        </w:rPr>
        <w:t>.Net环境</w:t>
      </w:r>
      <w:r w:rsidRPr="00EC2F35">
        <w:rPr>
          <w:rFonts w:ascii="仿宋" w:eastAsia="仿宋" w:hAnsi="仿宋" w:hint="eastAsia"/>
          <w:sz w:val="28"/>
          <w:szCs w:val="28"/>
        </w:rPr>
        <w:t>，.</w:t>
      </w:r>
      <w:r w:rsidRPr="00EC2F35">
        <w:rPr>
          <w:rFonts w:ascii="仿宋" w:eastAsia="仿宋" w:hAnsi="仿宋"/>
          <w:sz w:val="28"/>
          <w:szCs w:val="28"/>
        </w:rPr>
        <w:t>Net Framework4.0</w:t>
      </w:r>
      <w:r w:rsidRPr="00EC2F35">
        <w:rPr>
          <w:rFonts w:ascii="仿宋" w:eastAsia="仿宋" w:hAnsi="仿宋" w:hint="eastAsia"/>
          <w:sz w:val="28"/>
          <w:szCs w:val="28"/>
        </w:rPr>
        <w:t>以上</w:t>
      </w:r>
    </w:p>
    <w:p w:rsidR="00E20B48" w:rsidRDefault="00E20B48" w:rsidP="00E20B48">
      <w:pPr>
        <w:pStyle w:val="a8"/>
        <w:numPr>
          <w:ilvl w:val="0"/>
          <w:numId w:val="8"/>
        </w:numPr>
        <w:spacing w:line="360" w:lineRule="auto"/>
        <w:ind w:firstLineChars="0"/>
        <w:outlineLvl w:val="1"/>
        <w:rPr>
          <w:rFonts w:ascii="黑体" w:eastAsia="黑体" w:hAnsi="黑体" w:cs="仿宋"/>
          <w:sz w:val="28"/>
          <w:szCs w:val="28"/>
        </w:rPr>
      </w:pPr>
      <w:bookmarkStart w:id="54" w:name="_Toc486418688"/>
      <w:r>
        <w:rPr>
          <w:rFonts w:ascii="黑体" w:eastAsia="黑体" w:hAnsi="黑体" w:cs="仿宋" w:hint="eastAsia"/>
          <w:sz w:val="28"/>
          <w:szCs w:val="28"/>
        </w:rPr>
        <w:t>网络终端（</w:t>
      </w:r>
      <w:r w:rsidRPr="009B0855">
        <w:rPr>
          <w:rFonts w:ascii="黑体" w:eastAsia="黑体" w:hAnsi="黑体" w:cs="仿宋" w:hint="eastAsia"/>
          <w:sz w:val="28"/>
          <w:szCs w:val="28"/>
        </w:rPr>
        <w:t>浏览器端）</w:t>
      </w:r>
      <w:bookmarkEnd w:id="54"/>
    </w:p>
    <w:p w:rsidR="00E20B48" w:rsidRPr="00EC2F35" w:rsidRDefault="00E20B48" w:rsidP="00E20B48">
      <w:pPr>
        <w:numPr>
          <w:ilvl w:val="0"/>
          <w:numId w:val="7"/>
        </w:numPr>
        <w:spacing w:line="360" w:lineRule="auto"/>
        <w:ind w:left="0" w:firstLineChars="200" w:firstLine="560"/>
        <w:rPr>
          <w:rFonts w:ascii="仿宋" w:eastAsia="仿宋" w:hAnsi="仿宋"/>
          <w:sz w:val="28"/>
          <w:szCs w:val="28"/>
        </w:rPr>
      </w:pPr>
      <w:r w:rsidRPr="00EC2F35">
        <w:rPr>
          <w:rFonts w:ascii="仿宋" w:eastAsia="仿宋" w:hAnsi="仿宋"/>
          <w:sz w:val="28"/>
          <w:szCs w:val="28"/>
        </w:rPr>
        <w:t>终端硬件</w:t>
      </w:r>
    </w:p>
    <w:p w:rsidR="00E20B48" w:rsidRPr="00EC2F35" w:rsidRDefault="00E20B48" w:rsidP="00E20B48">
      <w:pPr>
        <w:ind w:left="560"/>
        <w:rPr>
          <w:rFonts w:ascii="仿宋" w:eastAsia="仿宋" w:hAnsi="仿宋"/>
          <w:sz w:val="28"/>
          <w:szCs w:val="28"/>
        </w:rPr>
      </w:pPr>
      <w:r w:rsidRPr="00EC2F35">
        <w:rPr>
          <w:rFonts w:ascii="仿宋" w:eastAsia="仿宋" w:hAnsi="仿宋"/>
          <w:sz w:val="28"/>
          <w:szCs w:val="28"/>
        </w:rPr>
        <w:t>具备接入Internet的PC终端和笔记本电脑</w:t>
      </w:r>
    </w:p>
    <w:p w:rsidR="00E20B48" w:rsidRPr="00EC2F35" w:rsidRDefault="00E20B48" w:rsidP="00E20B48">
      <w:pPr>
        <w:numPr>
          <w:ilvl w:val="0"/>
          <w:numId w:val="7"/>
        </w:numPr>
        <w:spacing w:line="360" w:lineRule="auto"/>
        <w:ind w:left="0" w:firstLineChars="200" w:firstLine="560"/>
        <w:rPr>
          <w:rFonts w:ascii="仿宋" w:eastAsia="仿宋" w:hAnsi="仿宋"/>
          <w:sz w:val="28"/>
          <w:szCs w:val="28"/>
        </w:rPr>
      </w:pPr>
      <w:r w:rsidRPr="00EC2F35">
        <w:rPr>
          <w:rFonts w:ascii="仿宋" w:eastAsia="仿宋" w:hAnsi="仿宋"/>
          <w:sz w:val="28"/>
          <w:szCs w:val="28"/>
        </w:rPr>
        <w:t>操作系统</w:t>
      </w:r>
    </w:p>
    <w:p w:rsidR="00E20B48" w:rsidRPr="00EC2F35" w:rsidRDefault="00E20B48" w:rsidP="00E20B48">
      <w:pPr>
        <w:ind w:left="560"/>
        <w:rPr>
          <w:rFonts w:ascii="仿宋" w:eastAsia="仿宋" w:hAnsi="仿宋"/>
          <w:sz w:val="28"/>
          <w:szCs w:val="28"/>
        </w:rPr>
      </w:pPr>
      <w:r w:rsidRPr="00EC2F35">
        <w:rPr>
          <w:rFonts w:ascii="仿宋" w:eastAsia="仿宋" w:hAnsi="仿宋" w:hint="eastAsia"/>
          <w:sz w:val="28"/>
          <w:szCs w:val="28"/>
        </w:rPr>
        <w:t>Windows XP或Windows7（推荐）或Windows8或Windows10</w:t>
      </w:r>
    </w:p>
    <w:p w:rsidR="00E20B48" w:rsidRPr="00EC2F35" w:rsidRDefault="00E20B48" w:rsidP="00E20B48">
      <w:pPr>
        <w:numPr>
          <w:ilvl w:val="0"/>
          <w:numId w:val="7"/>
        </w:numPr>
        <w:spacing w:line="360" w:lineRule="auto"/>
        <w:ind w:left="0" w:firstLineChars="200" w:firstLine="560"/>
        <w:rPr>
          <w:rFonts w:ascii="仿宋" w:eastAsia="仿宋" w:hAnsi="仿宋"/>
          <w:sz w:val="28"/>
          <w:szCs w:val="28"/>
        </w:rPr>
      </w:pPr>
      <w:r w:rsidRPr="00EC2F35">
        <w:rPr>
          <w:rFonts w:ascii="仿宋" w:eastAsia="仿宋" w:hAnsi="仿宋" w:hint="eastAsia"/>
          <w:sz w:val="28"/>
          <w:szCs w:val="28"/>
        </w:rPr>
        <w:t>浏览器</w:t>
      </w:r>
    </w:p>
    <w:p w:rsidR="00E20B48" w:rsidRPr="00EC2F35" w:rsidRDefault="00E20B48" w:rsidP="00E20B48">
      <w:pPr>
        <w:ind w:left="560"/>
        <w:rPr>
          <w:rFonts w:ascii="仿宋" w:eastAsia="仿宋" w:hAnsi="仿宋"/>
          <w:sz w:val="28"/>
          <w:szCs w:val="28"/>
        </w:rPr>
      </w:pPr>
      <w:r w:rsidRPr="00EC2F35">
        <w:rPr>
          <w:rFonts w:ascii="仿宋" w:eastAsia="仿宋" w:hAnsi="仿宋" w:hint="eastAsia"/>
          <w:sz w:val="28"/>
          <w:szCs w:val="28"/>
        </w:rPr>
        <w:t>支持主流浏览器，</w:t>
      </w:r>
      <w:r w:rsidRPr="00EC2F35">
        <w:rPr>
          <w:rFonts w:ascii="仿宋" w:eastAsia="仿宋" w:hAnsi="仿宋"/>
          <w:sz w:val="28"/>
          <w:szCs w:val="28"/>
        </w:rPr>
        <w:t xml:space="preserve">IE8 </w:t>
      </w:r>
      <w:r w:rsidRPr="00EC2F35">
        <w:rPr>
          <w:rFonts w:ascii="仿宋" w:eastAsia="仿宋" w:hAnsi="仿宋" w:hint="eastAsia"/>
          <w:sz w:val="28"/>
          <w:szCs w:val="28"/>
        </w:rPr>
        <w:t>以上，</w:t>
      </w:r>
      <w:r w:rsidRPr="00EC2F35">
        <w:rPr>
          <w:rFonts w:ascii="仿宋" w:eastAsia="仿宋" w:hAnsi="仿宋"/>
          <w:sz w:val="28"/>
          <w:szCs w:val="28"/>
        </w:rPr>
        <w:t xml:space="preserve">Chrome </w:t>
      </w:r>
    </w:p>
    <w:p w:rsidR="00123966" w:rsidRDefault="00D01D62">
      <w:pPr>
        <w:numPr>
          <w:ilvl w:val="0"/>
          <w:numId w:val="2"/>
        </w:numPr>
        <w:spacing w:beforeLines="50" w:before="156" w:afterLines="50" w:after="156"/>
        <w:ind w:left="0" w:firstLine="0"/>
        <w:outlineLvl w:val="0"/>
        <w:rPr>
          <w:rFonts w:ascii="黑体" w:eastAsia="黑体" w:hAnsi="黑体" w:cs="黑体"/>
          <w:sz w:val="32"/>
          <w:szCs w:val="32"/>
        </w:rPr>
      </w:pPr>
      <w:r>
        <w:rPr>
          <w:rFonts w:ascii="黑体" w:eastAsia="黑体" w:hAnsi="黑体" w:cs="黑体" w:hint="eastAsia"/>
          <w:sz w:val="32"/>
          <w:szCs w:val="32"/>
        </w:rPr>
        <w:t>其他需求</w:t>
      </w:r>
      <w:bookmarkEnd w:id="52"/>
    </w:p>
    <w:p w:rsidR="00326B7C" w:rsidRPr="00326B7C" w:rsidRDefault="00326B7C" w:rsidP="00326B7C">
      <w:pPr>
        <w:spacing w:line="360" w:lineRule="auto"/>
        <w:ind w:left="425"/>
        <w:rPr>
          <w:rFonts w:ascii="仿宋" w:eastAsia="仿宋" w:hAnsi="仿宋" w:cs="仿宋"/>
          <w:sz w:val="28"/>
          <w:szCs w:val="28"/>
        </w:rPr>
      </w:pPr>
      <w:r w:rsidRPr="00326B7C">
        <w:rPr>
          <w:rFonts w:ascii="仿宋" w:eastAsia="仿宋" w:hAnsi="仿宋" w:cs="仿宋" w:hint="eastAsia"/>
          <w:sz w:val="28"/>
          <w:szCs w:val="28"/>
        </w:rPr>
        <w:t>统计分析的统计维度、统计输出格式等。</w:t>
      </w:r>
    </w:p>
    <w:p w:rsidR="00326B7C" w:rsidRPr="00326B7C" w:rsidRDefault="00326B7C" w:rsidP="00326B7C">
      <w:pPr>
        <w:pStyle w:val="a8"/>
        <w:ind w:left="425" w:firstLineChars="0" w:firstLine="0"/>
        <w:rPr>
          <w:rFonts w:ascii="仿宋" w:eastAsia="仿宋" w:hAnsi="仿宋" w:hint="eastAsia"/>
        </w:rPr>
      </w:pPr>
      <w:r w:rsidRPr="00326B7C">
        <w:rPr>
          <w:rFonts w:ascii="仿宋" w:eastAsia="仿宋" w:hAnsi="仿宋" w:cs="仿宋" w:hint="eastAsia"/>
          <w:sz w:val="28"/>
          <w:szCs w:val="28"/>
        </w:rPr>
        <w:t>上述条目未能反映的其他要求由双方协商</w:t>
      </w:r>
      <w:r w:rsidRPr="00326B7C">
        <w:rPr>
          <w:rFonts w:ascii="仿宋" w:eastAsia="仿宋" w:hAnsi="仿宋" w:hint="eastAsia"/>
          <w:sz w:val="28"/>
          <w:szCs w:val="28"/>
        </w:rPr>
        <w:t>处理</w:t>
      </w:r>
      <w:r w:rsidRPr="00326B7C">
        <w:rPr>
          <w:rFonts w:ascii="仿宋" w:eastAsia="仿宋" w:hAnsi="仿宋" w:cs="仿宋" w:hint="eastAsia"/>
          <w:sz w:val="28"/>
          <w:szCs w:val="28"/>
        </w:rPr>
        <w:t>。</w:t>
      </w:r>
    </w:p>
    <w:p w:rsidR="00123966" w:rsidRDefault="00D01D62">
      <w:pPr>
        <w:numPr>
          <w:ilvl w:val="0"/>
          <w:numId w:val="2"/>
        </w:numPr>
        <w:spacing w:beforeLines="50" w:before="156" w:afterLines="50" w:after="156"/>
        <w:ind w:left="0" w:firstLine="0"/>
        <w:outlineLvl w:val="0"/>
        <w:rPr>
          <w:rFonts w:ascii="黑体" w:eastAsia="黑体" w:hAnsi="黑体" w:cs="黑体"/>
          <w:sz w:val="32"/>
          <w:szCs w:val="32"/>
        </w:rPr>
      </w:pPr>
      <w:bookmarkStart w:id="55" w:name="_Toc844_WPSOffice_Level1"/>
      <w:r>
        <w:rPr>
          <w:rFonts w:ascii="黑体" w:eastAsia="黑体" w:hAnsi="黑体" w:cs="黑体" w:hint="eastAsia"/>
          <w:sz w:val="32"/>
          <w:szCs w:val="32"/>
        </w:rPr>
        <w:t>附录</w:t>
      </w:r>
      <w:bookmarkEnd w:id="55"/>
    </w:p>
    <w:p w:rsidR="00326B7C" w:rsidRPr="00326B7C" w:rsidRDefault="00326B7C" w:rsidP="00326B7C">
      <w:pPr>
        <w:pStyle w:val="a8"/>
        <w:ind w:left="425" w:firstLineChars="0" w:firstLine="0"/>
        <w:rPr>
          <w:rFonts w:ascii="仿宋" w:eastAsia="仿宋" w:hAnsi="仿宋"/>
          <w:sz w:val="28"/>
          <w:szCs w:val="28"/>
        </w:rPr>
      </w:pPr>
      <w:r w:rsidRPr="00326B7C">
        <w:rPr>
          <w:rFonts w:ascii="仿宋" w:eastAsia="仿宋" w:hAnsi="仿宋"/>
          <w:sz w:val="28"/>
          <w:szCs w:val="28"/>
        </w:rPr>
        <w:t>附件一</w:t>
      </w:r>
      <w:r w:rsidRPr="00326B7C">
        <w:rPr>
          <w:rFonts w:ascii="仿宋" w:eastAsia="仿宋" w:hAnsi="仿宋" w:hint="eastAsia"/>
          <w:sz w:val="28"/>
          <w:szCs w:val="28"/>
        </w:rPr>
        <w:t>：</w:t>
      </w:r>
      <w:r w:rsidRPr="00326B7C">
        <w:rPr>
          <w:rFonts w:ascii="仿宋" w:eastAsia="仿宋" w:hAnsi="仿宋"/>
          <w:sz w:val="28"/>
          <w:szCs w:val="28"/>
        </w:rPr>
        <w:t>基站信息导入模板及说明</w:t>
      </w:r>
      <w:r w:rsidRPr="00326B7C">
        <w:rPr>
          <w:rFonts w:ascii="仿宋" w:eastAsia="仿宋" w:hAnsi="仿宋" w:hint="eastAsia"/>
          <w:sz w:val="28"/>
          <w:szCs w:val="28"/>
        </w:rPr>
        <w:t>（乙方拟定格式）</w:t>
      </w:r>
    </w:p>
    <w:p w:rsidR="00326B7C" w:rsidRPr="00326B7C" w:rsidRDefault="00326B7C" w:rsidP="00326B7C">
      <w:pPr>
        <w:pStyle w:val="a8"/>
        <w:ind w:left="425" w:firstLineChars="0" w:firstLine="0"/>
        <w:rPr>
          <w:rFonts w:ascii="仿宋" w:eastAsia="仿宋" w:hAnsi="仿宋"/>
          <w:sz w:val="28"/>
          <w:szCs w:val="28"/>
        </w:rPr>
      </w:pPr>
      <w:r w:rsidRPr="00326B7C">
        <w:rPr>
          <w:rFonts w:ascii="仿宋" w:eastAsia="仿宋" w:hAnsi="仿宋"/>
          <w:sz w:val="28"/>
          <w:szCs w:val="28"/>
        </w:rPr>
        <w:t>附件二</w:t>
      </w:r>
      <w:r w:rsidRPr="00326B7C">
        <w:rPr>
          <w:rFonts w:ascii="仿宋" w:eastAsia="仿宋" w:hAnsi="仿宋" w:hint="eastAsia"/>
          <w:sz w:val="28"/>
          <w:szCs w:val="28"/>
        </w:rPr>
        <w:t>：</w:t>
      </w:r>
      <w:r w:rsidRPr="00326B7C">
        <w:rPr>
          <w:rFonts w:ascii="仿宋" w:eastAsia="仿宋" w:hAnsi="仿宋"/>
          <w:sz w:val="28"/>
          <w:szCs w:val="28"/>
        </w:rPr>
        <w:t>直供电数据导入模板及说明</w:t>
      </w:r>
      <w:r w:rsidRPr="00326B7C">
        <w:rPr>
          <w:rFonts w:ascii="仿宋" w:eastAsia="仿宋" w:hAnsi="仿宋" w:hint="eastAsia"/>
          <w:sz w:val="28"/>
          <w:szCs w:val="28"/>
        </w:rPr>
        <w:t>（甲方提供）</w:t>
      </w:r>
    </w:p>
    <w:p w:rsidR="00326B7C" w:rsidRPr="00326B7C" w:rsidRDefault="00326B7C" w:rsidP="00326B7C">
      <w:pPr>
        <w:pStyle w:val="a8"/>
        <w:ind w:left="425" w:firstLineChars="0" w:firstLine="0"/>
        <w:rPr>
          <w:rFonts w:ascii="仿宋" w:eastAsia="仿宋" w:hAnsi="仿宋"/>
          <w:sz w:val="28"/>
          <w:szCs w:val="28"/>
        </w:rPr>
      </w:pPr>
      <w:r w:rsidRPr="00326B7C">
        <w:rPr>
          <w:rFonts w:ascii="仿宋" w:eastAsia="仿宋" w:hAnsi="仿宋"/>
          <w:sz w:val="28"/>
          <w:szCs w:val="28"/>
        </w:rPr>
        <w:t>附件三</w:t>
      </w:r>
      <w:r w:rsidRPr="00326B7C">
        <w:rPr>
          <w:rFonts w:ascii="仿宋" w:eastAsia="仿宋" w:hAnsi="仿宋" w:hint="eastAsia"/>
          <w:sz w:val="28"/>
          <w:szCs w:val="28"/>
        </w:rPr>
        <w:t>：用电共享设置模板及说明（乙方拟定格式）</w:t>
      </w:r>
    </w:p>
    <w:p w:rsidR="00326B7C" w:rsidRPr="00326B7C" w:rsidRDefault="00326B7C" w:rsidP="00326B7C">
      <w:pPr>
        <w:pStyle w:val="a8"/>
        <w:ind w:left="425" w:firstLineChars="0" w:firstLine="0"/>
        <w:rPr>
          <w:rFonts w:ascii="仿宋" w:eastAsia="仿宋" w:hAnsi="仿宋"/>
          <w:sz w:val="28"/>
          <w:szCs w:val="28"/>
        </w:rPr>
      </w:pPr>
      <w:r w:rsidRPr="00326B7C">
        <w:rPr>
          <w:rFonts w:ascii="仿宋" w:eastAsia="仿宋" w:hAnsi="仿宋"/>
          <w:sz w:val="28"/>
          <w:szCs w:val="28"/>
        </w:rPr>
        <w:t>附件四</w:t>
      </w:r>
      <w:r w:rsidRPr="00326B7C">
        <w:rPr>
          <w:rFonts w:ascii="仿宋" w:eastAsia="仿宋" w:hAnsi="仿宋" w:hint="eastAsia"/>
          <w:sz w:val="28"/>
          <w:szCs w:val="28"/>
        </w:rPr>
        <w:t>：</w:t>
      </w:r>
      <w:r w:rsidRPr="00326B7C">
        <w:rPr>
          <w:rFonts w:ascii="仿宋" w:eastAsia="仿宋" w:hAnsi="仿宋"/>
          <w:sz w:val="28"/>
          <w:szCs w:val="28"/>
        </w:rPr>
        <w:t>机房信息导入模板及说明</w:t>
      </w:r>
      <w:r w:rsidRPr="00326B7C">
        <w:rPr>
          <w:rFonts w:ascii="仿宋" w:eastAsia="仿宋" w:hAnsi="仿宋" w:hint="eastAsia"/>
          <w:sz w:val="28"/>
          <w:szCs w:val="28"/>
        </w:rPr>
        <w:t>（乙方拟定格式）</w:t>
      </w:r>
    </w:p>
    <w:p w:rsidR="00326B7C" w:rsidRPr="00326B7C" w:rsidRDefault="00326B7C" w:rsidP="00326B7C">
      <w:pPr>
        <w:pStyle w:val="a8"/>
        <w:ind w:left="425" w:firstLineChars="0" w:firstLine="0"/>
        <w:rPr>
          <w:rFonts w:ascii="仿宋" w:eastAsia="仿宋" w:hAnsi="仿宋" w:hint="eastAsia"/>
          <w:sz w:val="28"/>
          <w:szCs w:val="28"/>
        </w:rPr>
      </w:pPr>
      <w:r w:rsidRPr="00326B7C">
        <w:rPr>
          <w:rFonts w:ascii="仿宋" w:eastAsia="仿宋" w:hAnsi="仿宋"/>
          <w:sz w:val="28"/>
          <w:szCs w:val="28"/>
        </w:rPr>
        <w:t>附件五</w:t>
      </w:r>
      <w:r w:rsidRPr="00326B7C">
        <w:rPr>
          <w:rFonts w:ascii="仿宋" w:eastAsia="仿宋" w:hAnsi="仿宋" w:hint="eastAsia"/>
          <w:sz w:val="28"/>
          <w:szCs w:val="28"/>
        </w:rPr>
        <w:t>：</w:t>
      </w:r>
      <w:r w:rsidRPr="00326B7C">
        <w:rPr>
          <w:rFonts w:ascii="仿宋" w:eastAsia="仿宋" w:hAnsi="仿宋"/>
          <w:sz w:val="28"/>
          <w:szCs w:val="28"/>
        </w:rPr>
        <w:t>百度地图开放平台服务相关问题</w:t>
      </w:r>
    </w:p>
    <w:p w:rsidR="00EC2F35" w:rsidRPr="009D424F" w:rsidRDefault="00D01D62" w:rsidP="00EC2F35">
      <w:pPr>
        <w:numPr>
          <w:ilvl w:val="0"/>
          <w:numId w:val="2"/>
        </w:numPr>
        <w:spacing w:beforeLines="50" w:before="156" w:afterLines="50" w:after="156"/>
        <w:ind w:left="0" w:firstLine="0"/>
        <w:outlineLvl w:val="0"/>
        <w:rPr>
          <w:rFonts w:ascii="黑体" w:eastAsia="黑体" w:hAnsi="黑体" w:cs="黑体" w:hint="eastAsia"/>
          <w:sz w:val="32"/>
          <w:szCs w:val="32"/>
        </w:rPr>
      </w:pPr>
      <w:bookmarkStart w:id="56" w:name="_Toc5844_WPSOffice_Level1"/>
      <w:r>
        <w:rPr>
          <w:rFonts w:ascii="黑体" w:eastAsia="黑体" w:hAnsi="黑体" w:cs="黑体" w:hint="eastAsia"/>
          <w:sz w:val="32"/>
          <w:szCs w:val="32"/>
        </w:rPr>
        <w:t>需求确认</w:t>
      </w:r>
      <w:bookmarkEnd w:id="56"/>
      <w:r w:rsidR="00EC2F35">
        <w:rPr>
          <w:rFonts w:ascii="黑体" w:eastAsia="黑体" w:hAnsi="黑体" w:cs="黑体" w:hint="eastAsia"/>
          <w:sz w:val="32"/>
          <w:szCs w:val="32"/>
        </w:rPr>
        <w:t xml:space="preserve"> </w:t>
      </w:r>
    </w:p>
    <w:tbl>
      <w:tblPr>
        <w:tblW w:w="0" w:type="auto"/>
        <w:tblLook w:val="04A0" w:firstRow="1" w:lastRow="0" w:firstColumn="1" w:lastColumn="0" w:noHBand="0" w:noVBand="1"/>
      </w:tblPr>
      <w:tblGrid>
        <w:gridCol w:w="946"/>
        <w:gridCol w:w="414"/>
        <w:gridCol w:w="961"/>
        <w:gridCol w:w="1832"/>
        <w:gridCol w:w="933"/>
        <w:gridCol w:w="416"/>
        <w:gridCol w:w="961"/>
        <w:gridCol w:w="1843"/>
      </w:tblGrid>
      <w:tr w:rsidR="00EC2F35" w:rsidRPr="00193E06" w:rsidTr="00BD5FA3">
        <w:trPr>
          <w:trHeight w:val="1020"/>
        </w:trPr>
        <w:tc>
          <w:tcPr>
            <w:tcW w:w="959" w:type="dxa"/>
            <w:shd w:val="clear" w:color="auto" w:fill="auto"/>
            <w:vAlign w:val="center"/>
          </w:tcPr>
          <w:p w:rsidR="00EC2F35" w:rsidRPr="00193E06" w:rsidRDefault="00EC2F35" w:rsidP="00BD5FA3">
            <w:pPr>
              <w:pStyle w:val="42"/>
              <w:spacing w:line="480" w:lineRule="auto"/>
              <w:ind w:right="-108"/>
              <w:rPr>
                <w:rFonts w:ascii="仿宋" w:eastAsia="仿宋" w:hAnsi="仿宋"/>
                <w:color w:val="000000"/>
                <w:sz w:val="21"/>
                <w:szCs w:val="21"/>
              </w:rPr>
            </w:pPr>
            <w:r w:rsidRPr="00193E06">
              <w:rPr>
                <w:rFonts w:ascii="仿宋" w:eastAsia="仿宋" w:hAnsi="仿宋" w:hint="eastAsia"/>
                <w:sz w:val="21"/>
                <w:szCs w:val="21"/>
              </w:rPr>
              <w:t>甲方：</w:t>
            </w:r>
          </w:p>
        </w:tc>
        <w:tc>
          <w:tcPr>
            <w:tcW w:w="3305" w:type="dxa"/>
            <w:gridSpan w:val="3"/>
            <w:shd w:val="clear" w:color="auto" w:fill="auto"/>
            <w:vAlign w:val="center"/>
          </w:tcPr>
          <w:p w:rsidR="00EC2F35" w:rsidRPr="00193E06" w:rsidRDefault="00EC2F35" w:rsidP="00BD5FA3">
            <w:pPr>
              <w:pStyle w:val="42"/>
              <w:spacing w:line="480" w:lineRule="auto"/>
              <w:rPr>
                <w:rFonts w:ascii="仿宋" w:eastAsia="仿宋" w:hAnsi="仿宋"/>
                <w:color w:val="000000"/>
                <w:sz w:val="21"/>
                <w:szCs w:val="21"/>
              </w:rPr>
            </w:pPr>
          </w:p>
        </w:tc>
        <w:tc>
          <w:tcPr>
            <w:tcW w:w="947" w:type="dxa"/>
            <w:shd w:val="clear" w:color="auto" w:fill="auto"/>
            <w:vAlign w:val="center"/>
          </w:tcPr>
          <w:p w:rsidR="00EC2F35" w:rsidRPr="00193E06" w:rsidRDefault="00EC2F35" w:rsidP="00BD5FA3">
            <w:pPr>
              <w:pStyle w:val="42"/>
              <w:spacing w:line="480" w:lineRule="auto"/>
              <w:ind w:right="-108"/>
              <w:rPr>
                <w:rFonts w:ascii="仿宋" w:eastAsia="仿宋" w:hAnsi="仿宋"/>
                <w:color w:val="000000"/>
                <w:sz w:val="21"/>
                <w:szCs w:val="21"/>
              </w:rPr>
            </w:pPr>
            <w:r w:rsidRPr="00193E06">
              <w:rPr>
                <w:rFonts w:ascii="仿宋" w:eastAsia="仿宋" w:hAnsi="仿宋" w:hint="eastAsia"/>
                <w:sz w:val="21"/>
                <w:szCs w:val="21"/>
              </w:rPr>
              <w:t>乙方：</w:t>
            </w:r>
          </w:p>
        </w:tc>
        <w:tc>
          <w:tcPr>
            <w:tcW w:w="3318" w:type="dxa"/>
            <w:gridSpan w:val="3"/>
            <w:shd w:val="clear" w:color="auto" w:fill="auto"/>
            <w:vAlign w:val="center"/>
          </w:tcPr>
          <w:p w:rsidR="00EC2F35" w:rsidRPr="00193E06" w:rsidRDefault="00EC2F35" w:rsidP="00BD5FA3">
            <w:pPr>
              <w:pStyle w:val="42"/>
              <w:spacing w:line="480" w:lineRule="auto"/>
              <w:ind w:right="-51"/>
              <w:rPr>
                <w:rFonts w:ascii="仿宋" w:eastAsia="仿宋" w:hAnsi="仿宋"/>
                <w:color w:val="000000"/>
                <w:sz w:val="21"/>
                <w:szCs w:val="21"/>
              </w:rPr>
            </w:pPr>
            <w:r w:rsidRPr="00193E06">
              <w:rPr>
                <w:rFonts w:ascii="仿宋" w:eastAsia="仿宋" w:hAnsi="仿宋" w:hint="eastAsia"/>
                <w:color w:val="000000"/>
                <w:sz w:val="21"/>
                <w:szCs w:val="21"/>
              </w:rPr>
              <w:t>郑州盛世多维网络有限公司</w:t>
            </w:r>
          </w:p>
        </w:tc>
      </w:tr>
      <w:tr w:rsidR="00EC2F35" w:rsidRPr="00193E06" w:rsidTr="00BD5FA3">
        <w:trPr>
          <w:trHeight w:val="567"/>
        </w:trPr>
        <w:tc>
          <w:tcPr>
            <w:tcW w:w="959" w:type="dxa"/>
            <w:shd w:val="clear" w:color="auto" w:fill="auto"/>
            <w:vAlign w:val="center"/>
          </w:tcPr>
          <w:p w:rsidR="00EC2F35" w:rsidRPr="00193E06" w:rsidRDefault="00EC2F35" w:rsidP="00BD5FA3">
            <w:pPr>
              <w:pStyle w:val="42"/>
              <w:spacing w:line="480" w:lineRule="auto"/>
              <w:ind w:right="-108"/>
              <w:rPr>
                <w:rFonts w:ascii="仿宋" w:eastAsia="仿宋" w:hAnsi="仿宋"/>
                <w:sz w:val="21"/>
                <w:szCs w:val="21"/>
              </w:rPr>
            </w:pPr>
          </w:p>
        </w:tc>
        <w:tc>
          <w:tcPr>
            <w:tcW w:w="3305" w:type="dxa"/>
            <w:gridSpan w:val="3"/>
            <w:shd w:val="clear" w:color="auto" w:fill="auto"/>
            <w:vAlign w:val="center"/>
          </w:tcPr>
          <w:p w:rsidR="00EC2F35" w:rsidRPr="00193E06" w:rsidRDefault="00EC2F35" w:rsidP="00BD5FA3">
            <w:pPr>
              <w:pStyle w:val="42"/>
              <w:spacing w:line="480" w:lineRule="auto"/>
              <w:ind w:right="480"/>
              <w:jc w:val="center"/>
              <w:rPr>
                <w:rFonts w:ascii="仿宋" w:eastAsia="仿宋" w:hAnsi="仿宋"/>
                <w:sz w:val="21"/>
                <w:szCs w:val="21"/>
              </w:rPr>
            </w:pPr>
            <w:r w:rsidRPr="00193E06">
              <w:rPr>
                <w:rFonts w:ascii="仿宋" w:eastAsia="仿宋" w:hAnsi="仿宋" w:hint="eastAsia"/>
                <w:sz w:val="21"/>
                <w:szCs w:val="21"/>
              </w:rPr>
              <w:t>（盖章）</w:t>
            </w:r>
          </w:p>
        </w:tc>
        <w:tc>
          <w:tcPr>
            <w:tcW w:w="947" w:type="dxa"/>
            <w:shd w:val="clear" w:color="auto" w:fill="auto"/>
            <w:vAlign w:val="center"/>
          </w:tcPr>
          <w:p w:rsidR="00EC2F35" w:rsidRPr="00193E06" w:rsidRDefault="00EC2F35" w:rsidP="00BD5FA3">
            <w:pPr>
              <w:pStyle w:val="42"/>
              <w:spacing w:line="480" w:lineRule="auto"/>
              <w:ind w:right="-108"/>
              <w:jc w:val="center"/>
              <w:rPr>
                <w:rFonts w:ascii="仿宋" w:eastAsia="仿宋" w:hAnsi="仿宋"/>
                <w:sz w:val="21"/>
                <w:szCs w:val="21"/>
              </w:rPr>
            </w:pPr>
          </w:p>
        </w:tc>
        <w:tc>
          <w:tcPr>
            <w:tcW w:w="3318" w:type="dxa"/>
            <w:gridSpan w:val="3"/>
            <w:shd w:val="clear" w:color="auto" w:fill="auto"/>
            <w:vAlign w:val="center"/>
          </w:tcPr>
          <w:p w:rsidR="00EC2F35" w:rsidRPr="00193E06" w:rsidRDefault="00EC2F35" w:rsidP="00BD5FA3">
            <w:pPr>
              <w:pStyle w:val="42"/>
              <w:spacing w:line="480" w:lineRule="auto"/>
              <w:ind w:right="480"/>
              <w:jc w:val="center"/>
              <w:rPr>
                <w:rFonts w:ascii="仿宋" w:eastAsia="仿宋" w:hAnsi="仿宋"/>
                <w:sz w:val="21"/>
                <w:szCs w:val="21"/>
              </w:rPr>
            </w:pPr>
            <w:r w:rsidRPr="00193E06">
              <w:rPr>
                <w:rFonts w:ascii="仿宋" w:eastAsia="仿宋" w:hAnsi="仿宋" w:hint="eastAsia"/>
                <w:sz w:val="21"/>
                <w:szCs w:val="21"/>
              </w:rPr>
              <w:t>（盖章）</w:t>
            </w:r>
          </w:p>
        </w:tc>
      </w:tr>
      <w:tr w:rsidR="00EC2F35" w:rsidRPr="00193E06" w:rsidTr="00BD5FA3">
        <w:trPr>
          <w:trHeight w:val="1020"/>
        </w:trPr>
        <w:tc>
          <w:tcPr>
            <w:tcW w:w="2376" w:type="dxa"/>
            <w:gridSpan w:val="3"/>
            <w:shd w:val="clear" w:color="auto" w:fill="auto"/>
            <w:vAlign w:val="center"/>
          </w:tcPr>
          <w:p w:rsidR="00EC2F35" w:rsidRPr="00193E06" w:rsidRDefault="00EC2F35" w:rsidP="00BD5FA3">
            <w:pPr>
              <w:pStyle w:val="42"/>
              <w:spacing w:line="240" w:lineRule="auto"/>
              <w:rPr>
                <w:rFonts w:ascii="仿宋" w:eastAsia="仿宋" w:hAnsi="仿宋"/>
                <w:sz w:val="21"/>
                <w:szCs w:val="21"/>
              </w:rPr>
            </w:pPr>
            <w:r w:rsidRPr="00193E06">
              <w:rPr>
                <w:rFonts w:ascii="仿宋" w:eastAsia="仿宋" w:hAnsi="仿宋" w:hint="eastAsia"/>
                <w:sz w:val="21"/>
                <w:szCs w:val="21"/>
              </w:rPr>
              <w:t>授权代表（签字）：</w:t>
            </w:r>
          </w:p>
        </w:tc>
        <w:tc>
          <w:tcPr>
            <w:tcW w:w="1888" w:type="dxa"/>
            <w:shd w:val="clear" w:color="auto" w:fill="auto"/>
            <w:vAlign w:val="center"/>
          </w:tcPr>
          <w:p w:rsidR="00EC2F35" w:rsidRPr="00193E06" w:rsidRDefault="00EC2F35" w:rsidP="00BD5FA3">
            <w:pPr>
              <w:pStyle w:val="42"/>
              <w:spacing w:line="240" w:lineRule="auto"/>
              <w:ind w:right="480"/>
              <w:rPr>
                <w:rFonts w:ascii="仿宋" w:eastAsia="仿宋" w:hAnsi="仿宋"/>
                <w:sz w:val="21"/>
                <w:szCs w:val="21"/>
              </w:rPr>
            </w:pPr>
          </w:p>
        </w:tc>
        <w:tc>
          <w:tcPr>
            <w:tcW w:w="2365" w:type="dxa"/>
            <w:gridSpan w:val="3"/>
            <w:shd w:val="clear" w:color="auto" w:fill="auto"/>
            <w:vAlign w:val="center"/>
          </w:tcPr>
          <w:p w:rsidR="00EC2F35" w:rsidRPr="00193E06" w:rsidRDefault="00EC2F35" w:rsidP="00BD5FA3">
            <w:pPr>
              <w:pStyle w:val="42"/>
              <w:spacing w:line="240" w:lineRule="auto"/>
              <w:ind w:right="-108"/>
              <w:rPr>
                <w:rFonts w:ascii="仿宋" w:eastAsia="仿宋" w:hAnsi="仿宋"/>
                <w:sz w:val="21"/>
                <w:szCs w:val="21"/>
              </w:rPr>
            </w:pPr>
            <w:r w:rsidRPr="00193E06">
              <w:rPr>
                <w:rFonts w:ascii="仿宋" w:eastAsia="仿宋" w:hAnsi="仿宋" w:hint="eastAsia"/>
                <w:sz w:val="21"/>
                <w:szCs w:val="21"/>
              </w:rPr>
              <w:t>授权代表（签字）：</w:t>
            </w:r>
          </w:p>
        </w:tc>
        <w:tc>
          <w:tcPr>
            <w:tcW w:w="1900" w:type="dxa"/>
            <w:shd w:val="clear" w:color="auto" w:fill="auto"/>
            <w:vAlign w:val="center"/>
          </w:tcPr>
          <w:p w:rsidR="00EC2F35" w:rsidRPr="00193E06" w:rsidRDefault="00EC2F35" w:rsidP="00BD5FA3">
            <w:pPr>
              <w:pStyle w:val="42"/>
              <w:spacing w:line="240" w:lineRule="auto"/>
              <w:ind w:right="480"/>
              <w:rPr>
                <w:rFonts w:ascii="仿宋" w:eastAsia="仿宋" w:hAnsi="仿宋"/>
                <w:sz w:val="21"/>
                <w:szCs w:val="21"/>
              </w:rPr>
            </w:pPr>
          </w:p>
        </w:tc>
      </w:tr>
      <w:tr w:rsidR="00EC2F35" w:rsidRPr="00193E06" w:rsidTr="00BD5FA3">
        <w:trPr>
          <w:trHeight w:val="1020"/>
        </w:trPr>
        <w:tc>
          <w:tcPr>
            <w:tcW w:w="1384" w:type="dxa"/>
            <w:gridSpan w:val="2"/>
            <w:shd w:val="clear" w:color="auto" w:fill="auto"/>
            <w:vAlign w:val="center"/>
          </w:tcPr>
          <w:p w:rsidR="00EC2F35" w:rsidRPr="00193E06" w:rsidRDefault="00EC2F35" w:rsidP="00BD5FA3">
            <w:pPr>
              <w:pStyle w:val="42"/>
              <w:spacing w:line="240" w:lineRule="auto"/>
              <w:rPr>
                <w:rFonts w:ascii="仿宋" w:eastAsia="仿宋" w:hAnsi="仿宋"/>
                <w:sz w:val="21"/>
                <w:szCs w:val="21"/>
              </w:rPr>
            </w:pPr>
            <w:r w:rsidRPr="00193E06">
              <w:rPr>
                <w:rFonts w:ascii="仿宋" w:eastAsia="仿宋" w:hAnsi="仿宋" w:hint="eastAsia"/>
                <w:sz w:val="21"/>
                <w:szCs w:val="21"/>
              </w:rPr>
              <w:t>签订日期：</w:t>
            </w:r>
          </w:p>
        </w:tc>
        <w:tc>
          <w:tcPr>
            <w:tcW w:w="2880" w:type="dxa"/>
            <w:gridSpan w:val="2"/>
            <w:shd w:val="clear" w:color="auto" w:fill="auto"/>
            <w:vAlign w:val="center"/>
          </w:tcPr>
          <w:p w:rsidR="00EC2F35" w:rsidRPr="00193E06" w:rsidRDefault="00EC2F35" w:rsidP="00BD5FA3">
            <w:pPr>
              <w:pStyle w:val="42"/>
              <w:spacing w:line="240" w:lineRule="auto"/>
              <w:ind w:right="480"/>
              <w:rPr>
                <w:rFonts w:ascii="仿宋" w:eastAsia="仿宋" w:hAnsi="仿宋"/>
                <w:sz w:val="21"/>
                <w:szCs w:val="21"/>
              </w:rPr>
            </w:pPr>
            <w:r w:rsidRPr="00193E06">
              <w:rPr>
                <w:rFonts w:ascii="仿宋" w:eastAsia="仿宋" w:hAnsi="仿宋" w:hint="eastAsia"/>
                <w:sz w:val="21"/>
                <w:szCs w:val="21"/>
              </w:rPr>
              <w:t xml:space="preserve"> </w:t>
            </w:r>
            <w:r w:rsidRPr="00193E06">
              <w:rPr>
                <w:rFonts w:ascii="仿宋" w:eastAsia="仿宋" w:hAnsi="仿宋"/>
                <w:sz w:val="21"/>
                <w:szCs w:val="21"/>
              </w:rPr>
              <w:t xml:space="preserve">   </w:t>
            </w:r>
            <w:r w:rsidRPr="00193E06">
              <w:rPr>
                <w:rFonts w:ascii="仿宋" w:eastAsia="仿宋" w:hAnsi="仿宋" w:hint="eastAsia"/>
                <w:sz w:val="21"/>
                <w:szCs w:val="21"/>
              </w:rPr>
              <w:t xml:space="preserve">年 </w:t>
            </w:r>
            <w:r w:rsidRPr="00193E06">
              <w:rPr>
                <w:rFonts w:ascii="仿宋" w:eastAsia="仿宋" w:hAnsi="仿宋"/>
                <w:sz w:val="21"/>
                <w:szCs w:val="21"/>
              </w:rPr>
              <w:t xml:space="preserve"> </w:t>
            </w:r>
            <w:r w:rsidRPr="00193E06">
              <w:rPr>
                <w:rFonts w:ascii="仿宋" w:eastAsia="仿宋" w:hAnsi="仿宋" w:hint="eastAsia"/>
                <w:sz w:val="21"/>
                <w:szCs w:val="21"/>
              </w:rPr>
              <w:t xml:space="preserve">月 </w:t>
            </w:r>
            <w:r w:rsidRPr="00193E06">
              <w:rPr>
                <w:rFonts w:ascii="仿宋" w:eastAsia="仿宋" w:hAnsi="仿宋"/>
                <w:sz w:val="21"/>
                <w:szCs w:val="21"/>
              </w:rPr>
              <w:t xml:space="preserve"> </w:t>
            </w:r>
            <w:r w:rsidRPr="00193E06">
              <w:rPr>
                <w:rFonts w:ascii="仿宋" w:eastAsia="仿宋" w:hAnsi="仿宋" w:hint="eastAsia"/>
                <w:sz w:val="21"/>
                <w:szCs w:val="21"/>
              </w:rPr>
              <w:t>日</w:t>
            </w:r>
          </w:p>
        </w:tc>
        <w:tc>
          <w:tcPr>
            <w:tcW w:w="1373" w:type="dxa"/>
            <w:gridSpan w:val="2"/>
            <w:shd w:val="clear" w:color="auto" w:fill="auto"/>
            <w:vAlign w:val="center"/>
          </w:tcPr>
          <w:p w:rsidR="00EC2F35" w:rsidRPr="00193E06" w:rsidRDefault="00EC2F35" w:rsidP="00BD5FA3">
            <w:pPr>
              <w:pStyle w:val="42"/>
              <w:spacing w:line="240" w:lineRule="auto"/>
              <w:ind w:right="-108"/>
              <w:rPr>
                <w:rFonts w:ascii="仿宋" w:eastAsia="仿宋" w:hAnsi="仿宋"/>
                <w:sz w:val="21"/>
                <w:szCs w:val="21"/>
              </w:rPr>
            </w:pPr>
            <w:r w:rsidRPr="00193E06">
              <w:rPr>
                <w:rFonts w:ascii="仿宋" w:eastAsia="仿宋" w:hAnsi="仿宋" w:hint="eastAsia"/>
                <w:sz w:val="21"/>
                <w:szCs w:val="21"/>
              </w:rPr>
              <w:t>签订日期：</w:t>
            </w:r>
          </w:p>
        </w:tc>
        <w:tc>
          <w:tcPr>
            <w:tcW w:w="2892" w:type="dxa"/>
            <w:gridSpan w:val="2"/>
            <w:shd w:val="clear" w:color="auto" w:fill="auto"/>
            <w:vAlign w:val="center"/>
          </w:tcPr>
          <w:p w:rsidR="00EC2F35" w:rsidRPr="00193E06" w:rsidRDefault="00EC2F35" w:rsidP="00BD5FA3">
            <w:pPr>
              <w:pStyle w:val="42"/>
              <w:spacing w:line="240" w:lineRule="auto"/>
              <w:ind w:right="480"/>
              <w:rPr>
                <w:rFonts w:ascii="仿宋" w:eastAsia="仿宋" w:hAnsi="仿宋"/>
                <w:sz w:val="21"/>
                <w:szCs w:val="21"/>
              </w:rPr>
            </w:pPr>
            <w:r w:rsidRPr="00193E06">
              <w:rPr>
                <w:rFonts w:ascii="仿宋" w:eastAsia="仿宋" w:hAnsi="仿宋" w:hint="eastAsia"/>
                <w:sz w:val="21"/>
                <w:szCs w:val="21"/>
              </w:rPr>
              <w:t xml:space="preserve"> </w:t>
            </w:r>
            <w:r w:rsidRPr="00193E06">
              <w:rPr>
                <w:rFonts w:ascii="仿宋" w:eastAsia="仿宋" w:hAnsi="仿宋"/>
                <w:sz w:val="21"/>
                <w:szCs w:val="21"/>
              </w:rPr>
              <w:t xml:space="preserve">   </w:t>
            </w:r>
            <w:r w:rsidRPr="00193E06">
              <w:rPr>
                <w:rFonts w:ascii="仿宋" w:eastAsia="仿宋" w:hAnsi="仿宋" w:hint="eastAsia"/>
                <w:sz w:val="21"/>
                <w:szCs w:val="21"/>
              </w:rPr>
              <w:t xml:space="preserve">年 </w:t>
            </w:r>
            <w:r w:rsidRPr="00193E06">
              <w:rPr>
                <w:rFonts w:ascii="仿宋" w:eastAsia="仿宋" w:hAnsi="仿宋"/>
                <w:sz w:val="21"/>
                <w:szCs w:val="21"/>
              </w:rPr>
              <w:t xml:space="preserve"> </w:t>
            </w:r>
            <w:r w:rsidRPr="00193E06">
              <w:rPr>
                <w:rFonts w:ascii="仿宋" w:eastAsia="仿宋" w:hAnsi="仿宋" w:hint="eastAsia"/>
                <w:sz w:val="21"/>
                <w:szCs w:val="21"/>
              </w:rPr>
              <w:t xml:space="preserve">月 </w:t>
            </w:r>
            <w:r w:rsidRPr="00193E06">
              <w:rPr>
                <w:rFonts w:ascii="仿宋" w:eastAsia="仿宋" w:hAnsi="仿宋"/>
                <w:sz w:val="21"/>
                <w:szCs w:val="21"/>
              </w:rPr>
              <w:t xml:space="preserve"> </w:t>
            </w:r>
            <w:r w:rsidRPr="00193E06">
              <w:rPr>
                <w:rFonts w:ascii="仿宋" w:eastAsia="仿宋" w:hAnsi="仿宋" w:hint="eastAsia"/>
                <w:sz w:val="21"/>
                <w:szCs w:val="21"/>
              </w:rPr>
              <w:t>日</w:t>
            </w:r>
          </w:p>
        </w:tc>
      </w:tr>
    </w:tbl>
    <w:p w:rsidR="00EC2F35" w:rsidRDefault="00EC2F35" w:rsidP="00EC2F35">
      <w:pPr>
        <w:spacing w:beforeLines="50" w:before="156" w:afterLines="50" w:after="156"/>
        <w:outlineLvl w:val="0"/>
        <w:rPr>
          <w:rFonts w:ascii="黑体" w:eastAsia="黑体" w:hAnsi="黑体" w:cs="黑体" w:hint="eastAsia"/>
          <w:sz w:val="32"/>
          <w:szCs w:val="32"/>
        </w:rPr>
      </w:pPr>
    </w:p>
    <w:sectPr w:rsidR="00EC2F3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85CE6" w:rsidRDefault="00685CE6" w:rsidP="00B9624E">
      <w:r>
        <w:separator/>
      </w:r>
    </w:p>
  </w:endnote>
  <w:endnote w:type="continuationSeparator" w:id="0">
    <w:p w:rsidR="00685CE6" w:rsidRDefault="00685CE6" w:rsidP="00B9624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85CE6" w:rsidRDefault="00685CE6" w:rsidP="00B9624E">
      <w:r>
        <w:separator/>
      </w:r>
    </w:p>
  </w:footnote>
  <w:footnote w:type="continuationSeparator" w:id="0">
    <w:p w:rsidR="00685CE6" w:rsidRDefault="00685CE6" w:rsidP="00B9624E">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0553FD7"/>
    <w:multiLevelType w:val="hybridMultilevel"/>
    <w:tmpl w:val="9B86CE8E"/>
    <w:lvl w:ilvl="0" w:tplc="04090015">
      <w:start w:val="1"/>
      <w:numFmt w:val="upperLetter"/>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34BC4D9B"/>
    <w:multiLevelType w:val="multilevel"/>
    <w:tmpl w:val="55BED788"/>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suff w:val="space"/>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15:restartNumberingAfterBreak="0">
    <w:nsid w:val="5228F33A"/>
    <w:multiLevelType w:val="singleLevel"/>
    <w:tmpl w:val="D27ED988"/>
    <w:lvl w:ilvl="0">
      <w:start w:val="1"/>
      <w:numFmt w:val="decimal"/>
      <w:suff w:val="space"/>
      <w:lvlText w:val="%1."/>
      <w:lvlJc w:val="left"/>
      <w:pPr>
        <w:ind w:left="425" w:hanging="425"/>
      </w:pPr>
      <w:rPr>
        <w:rFonts w:hint="default"/>
      </w:rPr>
    </w:lvl>
  </w:abstractNum>
  <w:abstractNum w:abstractNumId="3" w15:restartNumberingAfterBreak="0">
    <w:nsid w:val="54CD00E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rPr>
        <w:b/>
      </w:rPr>
    </w:lvl>
    <w:lvl w:ilvl="2">
      <w:start w:val="1"/>
      <w:numFmt w:val="decimal"/>
      <w:lvlText w:val="%1.%2.%3."/>
      <w:lvlJc w:val="left"/>
      <w:pPr>
        <w:ind w:left="709" w:hanging="709"/>
      </w:pPr>
    </w:lvl>
    <w:lvl w:ilvl="3">
      <w:start w:val="1"/>
      <w:numFmt w:val="decimal"/>
      <w:lvlText w:val="%1.%2.%3.%4."/>
      <w:lvlJc w:val="left"/>
      <w:pPr>
        <w:ind w:left="1703" w:hanging="851"/>
      </w:pPr>
    </w:lvl>
    <w:lvl w:ilvl="4">
      <w:start w:val="1"/>
      <w:numFmt w:val="decimal"/>
      <w:lvlText w:val="%1.%2.%3.%4.%5."/>
      <w:lvlJc w:val="left"/>
      <w:pPr>
        <w:ind w:left="992" w:hanging="992"/>
      </w:pPr>
      <w:rPr>
        <w:rFonts w:hint="default"/>
        <w:b/>
      </w:r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15:restartNumberingAfterBreak="0">
    <w:nsid w:val="5AFD627B"/>
    <w:multiLevelType w:val="hybridMultilevel"/>
    <w:tmpl w:val="868C2C10"/>
    <w:lvl w:ilvl="0" w:tplc="04090011">
      <w:start w:val="1"/>
      <w:numFmt w:val="decimal"/>
      <w:lvlText w:val="%1)"/>
      <w:lvlJc w:val="left"/>
      <w:pPr>
        <w:ind w:left="845" w:hanging="420"/>
      </w:pPr>
      <w:rPr>
        <w:b w:val="0"/>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5" w15:restartNumberingAfterBreak="0">
    <w:nsid w:val="639F08F0"/>
    <w:multiLevelType w:val="hybridMultilevel"/>
    <w:tmpl w:val="412C86E8"/>
    <w:lvl w:ilvl="0" w:tplc="04090003">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6" w15:restartNumberingAfterBreak="0">
    <w:nsid w:val="669D6FBE"/>
    <w:multiLevelType w:val="hybridMultilevel"/>
    <w:tmpl w:val="8D28CC60"/>
    <w:lvl w:ilvl="0" w:tplc="F08CBE86">
      <w:start w:val="1"/>
      <w:numFmt w:val="decimal"/>
      <w:lvlText w:val="%1."/>
      <w:lvlJc w:val="left"/>
      <w:pPr>
        <w:ind w:left="675" w:hanging="360"/>
      </w:pPr>
      <w:rPr>
        <w:rFonts w:ascii="黑体" w:eastAsia="黑体" w:hAnsi="黑体" w:cs="黑体" w:hint="default"/>
        <w:sz w:val="32"/>
      </w:rPr>
    </w:lvl>
    <w:lvl w:ilvl="1" w:tplc="04090019" w:tentative="1">
      <w:start w:val="1"/>
      <w:numFmt w:val="lowerLetter"/>
      <w:lvlText w:val="%2)"/>
      <w:lvlJc w:val="left"/>
      <w:pPr>
        <w:ind w:left="1155" w:hanging="420"/>
      </w:pPr>
    </w:lvl>
    <w:lvl w:ilvl="2" w:tplc="0409001B" w:tentative="1">
      <w:start w:val="1"/>
      <w:numFmt w:val="lowerRoman"/>
      <w:lvlText w:val="%3."/>
      <w:lvlJc w:val="right"/>
      <w:pPr>
        <w:ind w:left="1575" w:hanging="420"/>
      </w:pPr>
    </w:lvl>
    <w:lvl w:ilvl="3" w:tplc="0409000F" w:tentative="1">
      <w:start w:val="1"/>
      <w:numFmt w:val="decimal"/>
      <w:lvlText w:val="%4."/>
      <w:lvlJc w:val="left"/>
      <w:pPr>
        <w:ind w:left="1995" w:hanging="420"/>
      </w:pPr>
    </w:lvl>
    <w:lvl w:ilvl="4" w:tplc="04090019" w:tentative="1">
      <w:start w:val="1"/>
      <w:numFmt w:val="lowerLetter"/>
      <w:lvlText w:val="%5)"/>
      <w:lvlJc w:val="left"/>
      <w:pPr>
        <w:ind w:left="2415" w:hanging="420"/>
      </w:pPr>
    </w:lvl>
    <w:lvl w:ilvl="5" w:tplc="0409001B" w:tentative="1">
      <w:start w:val="1"/>
      <w:numFmt w:val="lowerRoman"/>
      <w:lvlText w:val="%6."/>
      <w:lvlJc w:val="right"/>
      <w:pPr>
        <w:ind w:left="2835" w:hanging="420"/>
      </w:pPr>
    </w:lvl>
    <w:lvl w:ilvl="6" w:tplc="0409000F" w:tentative="1">
      <w:start w:val="1"/>
      <w:numFmt w:val="decimal"/>
      <w:lvlText w:val="%7."/>
      <w:lvlJc w:val="left"/>
      <w:pPr>
        <w:ind w:left="3255" w:hanging="420"/>
      </w:pPr>
    </w:lvl>
    <w:lvl w:ilvl="7" w:tplc="04090019" w:tentative="1">
      <w:start w:val="1"/>
      <w:numFmt w:val="lowerLetter"/>
      <w:lvlText w:val="%8)"/>
      <w:lvlJc w:val="left"/>
      <w:pPr>
        <w:ind w:left="3675" w:hanging="420"/>
      </w:pPr>
    </w:lvl>
    <w:lvl w:ilvl="8" w:tplc="0409001B" w:tentative="1">
      <w:start w:val="1"/>
      <w:numFmt w:val="lowerRoman"/>
      <w:lvlText w:val="%9."/>
      <w:lvlJc w:val="right"/>
      <w:pPr>
        <w:ind w:left="4095" w:hanging="420"/>
      </w:pPr>
    </w:lvl>
  </w:abstractNum>
  <w:abstractNum w:abstractNumId="7" w15:restartNumberingAfterBreak="0">
    <w:nsid w:val="76FE403A"/>
    <w:multiLevelType w:val="hybridMultilevel"/>
    <w:tmpl w:val="47DC5360"/>
    <w:lvl w:ilvl="0" w:tplc="04090011">
      <w:start w:val="1"/>
      <w:numFmt w:val="decimal"/>
      <w:lvlText w:val="%1)"/>
      <w:lvlJc w:val="left"/>
      <w:pPr>
        <w:ind w:left="845" w:hanging="420"/>
      </w:pPr>
      <w:rPr>
        <w:b w:val="0"/>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8" w15:restartNumberingAfterBreak="0">
    <w:nsid w:val="781DE3AC"/>
    <w:multiLevelType w:val="multilevel"/>
    <w:tmpl w:val="781DE3AC"/>
    <w:lvl w:ilvl="0">
      <w:start w:val="1"/>
      <w:numFmt w:val="decimal"/>
      <w:pStyle w:val="1"/>
      <w:lvlText w:val="%1."/>
      <w:lvlJc w:val="left"/>
      <w:pPr>
        <w:ind w:left="432" w:hanging="432"/>
      </w:pPr>
      <w:rPr>
        <w:rFonts w:hint="default"/>
      </w:rPr>
    </w:lvl>
    <w:lvl w:ilvl="1">
      <w:start w:val="1"/>
      <w:numFmt w:val="decimal"/>
      <w:pStyle w:val="2"/>
      <w:lvlText w:val="%1.%2."/>
      <w:lvlJc w:val="left"/>
      <w:pPr>
        <w:ind w:left="575" w:hanging="575"/>
      </w:pPr>
      <w:rPr>
        <w:rFonts w:hint="default"/>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1" w:hanging="1151"/>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3" w:hanging="1583"/>
      </w:pPr>
      <w:rPr>
        <w:rFonts w:hint="default"/>
      </w:rPr>
    </w:lvl>
  </w:abstractNum>
  <w:abstractNum w:abstractNumId="9" w15:restartNumberingAfterBreak="0">
    <w:nsid w:val="78907116"/>
    <w:multiLevelType w:val="multilevel"/>
    <w:tmpl w:val="60EE19DC"/>
    <w:lvl w:ilvl="0">
      <w:start w:val="1"/>
      <w:numFmt w:val="decimal"/>
      <w:lvlText w:val="%1."/>
      <w:lvlJc w:val="left"/>
      <w:pPr>
        <w:ind w:left="425" w:hanging="425"/>
      </w:pPr>
      <w:rPr>
        <w:rFonts w:hint="eastAsia"/>
      </w:rPr>
    </w:lvl>
    <w:lvl w:ilvl="1">
      <w:start w:val="1"/>
      <w:numFmt w:val="decimal"/>
      <w:suff w:val="space"/>
      <w:lvlText w:val="%1.%2."/>
      <w:lvlJc w:val="left"/>
      <w:pPr>
        <w:ind w:left="567" w:hanging="567"/>
      </w:pPr>
      <w:rPr>
        <w:rFonts w:hint="eastAsia"/>
        <w:b w:val="0"/>
      </w:rPr>
    </w:lvl>
    <w:lvl w:ilvl="2">
      <w:start w:val="1"/>
      <w:numFmt w:val="decimal"/>
      <w:suff w:val="space"/>
      <w:lvlText w:val="%1.%2.%3."/>
      <w:lvlJc w:val="left"/>
      <w:pPr>
        <w:ind w:left="709" w:hanging="709"/>
      </w:pPr>
      <w:rPr>
        <w:rFonts w:hint="eastAsia"/>
      </w:rPr>
    </w:lvl>
    <w:lvl w:ilvl="3">
      <w:start w:val="1"/>
      <w:numFmt w:val="decimal"/>
      <w:suff w:val="space"/>
      <w:lvlText w:val="%1.%2.%3.%4."/>
      <w:lvlJc w:val="left"/>
      <w:pPr>
        <w:ind w:left="851" w:hanging="851"/>
      </w:pPr>
      <w:rPr>
        <w:rFonts w:hint="eastAsia"/>
      </w:rPr>
    </w:lvl>
    <w:lvl w:ilvl="4">
      <w:start w:val="1"/>
      <w:numFmt w:val="decimal"/>
      <w:lvlText w:val="%5."/>
      <w:lvlJc w:val="left"/>
      <w:pPr>
        <w:ind w:left="992" w:hanging="992"/>
      </w:pPr>
      <w:rPr>
        <w:rFonts w:hint="default"/>
        <w:b/>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num w:numId="1">
    <w:abstractNumId w:val="8"/>
  </w:num>
  <w:num w:numId="2">
    <w:abstractNumId w:val="2"/>
  </w:num>
  <w:num w:numId="3">
    <w:abstractNumId w:val="8"/>
  </w:num>
  <w:num w:numId="4">
    <w:abstractNumId w:val="0"/>
  </w:num>
  <w:num w:numId="5">
    <w:abstractNumId w:val="9"/>
  </w:num>
  <w:num w:numId="6">
    <w:abstractNumId w:val="8"/>
  </w:num>
  <w:num w:numId="7">
    <w:abstractNumId w:val="5"/>
  </w:num>
  <w:num w:numId="8">
    <w:abstractNumId w:val="1"/>
  </w:num>
  <w:num w:numId="9">
    <w:abstractNumId w:val="6"/>
  </w:num>
  <w:num w:numId="10">
    <w:abstractNumId w:val="3"/>
  </w:num>
  <w:num w:numId="11">
    <w:abstractNumId w:val="4"/>
  </w:num>
  <w:num w:numId="12">
    <w:abstractNumId w:val="8"/>
  </w:num>
  <w:num w:numId="13">
    <w:abstractNumId w:val="8"/>
  </w:num>
  <w:num w:numId="14">
    <w:abstractNumId w:val="7"/>
  </w:num>
  <w:num w:numId="15">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4"/>
  <w:embedSystemFonts/>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23966"/>
    <w:rsid w:val="000123EB"/>
    <w:rsid w:val="00025B53"/>
    <w:rsid w:val="00084451"/>
    <w:rsid w:val="000922A8"/>
    <w:rsid w:val="000B2D14"/>
    <w:rsid w:val="0012119E"/>
    <w:rsid w:val="00123966"/>
    <w:rsid w:val="00133E0F"/>
    <w:rsid w:val="001854BE"/>
    <w:rsid w:val="001F12C1"/>
    <w:rsid w:val="00205A6C"/>
    <w:rsid w:val="002155F9"/>
    <w:rsid w:val="00217F07"/>
    <w:rsid w:val="00220EBE"/>
    <w:rsid w:val="00322474"/>
    <w:rsid w:val="003247C7"/>
    <w:rsid w:val="00326B7C"/>
    <w:rsid w:val="00343655"/>
    <w:rsid w:val="003D3CFB"/>
    <w:rsid w:val="003F5D88"/>
    <w:rsid w:val="00421668"/>
    <w:rsid w:val="00466340"/>
    <w:rsid w:val="00473A36"/>
    <w:rsid w:val="00473E76"/>
    <w:rsid w:val="00476820"/>
    <w:rsid w:val="004D2920"/>
    <w:rsid w:val="00573AC7"/>
    <w:rsid w:val="00576DAC"/>
    <w:rsid w:val="00596A47"/>
    <w:rsid w:val="005C443A"/>
    <w:rsid w:val="005E5985"/>
    <w:rsid w:val="00685CE6"/>
    <w:rsid w:val="00697B40"/>
    <w:rsid w:val="006A6499"/>
    <w:rsid w:val="00754434"/>
    <w:rsid w:val="00764A41"/>
    <w:rsid w:val="00774051"/>
    <w:rsid w:val="007A57AC"/>
    <w:rsid w:val="00823780"/>
    <w:rsid w:val="00850C31"/>
    <w:rsid w:val="0087753A"/>
    <w:rsid w:val="00895B37"/>
    <w:rsid w:val="008F6B1A"/>
    <w:rsid w:val="0092363B"/>
    <w:rsid w:val="009B7575"/>
    <w:rsid w:val="009D424F"/>
    <w:rsid w:val="00AD32E5"/>
    <w:rsid w:val="00B9624E"/>
    <w:rsid w:val="00C166DC"/>
    <w:rsid w:val="00C207E8"/>
    <w:rsid w:val="00C22E81"/>
    <w:rsid w:val="00C77013"/>
    <w:rsid w:val="00C97ED9"/>
    <w:rsid w:val="00CD0063"/>
    <w:rsid w:val="00D01D62"/>
    <w:rsid w:val="00D160AC"/>
    <w:rsid w:val="00D526B6"/>
    <w:rsid w:val="00DB433C"/>
    <w:rsid w:val="00DD5922"/>
    <w:rsid w:val="00E20B48"/>
    <w:rsid w:val="00E90F13"/>
    <w:rsid w:val="00EC2F35"/>
    <w:rsid w:val="00F46103"/>
    <w:rsid w:val="00FA6EF1"/>
    <w:rsid w:val="04CB002A"/>
    <w:rsid w:val="26E4368A"/>
    <w:rsid w:val="55CC76E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C46C345"/>
  <w15:docId w15:val="{169C50A4-406F-447A-A0D1-1460F399EA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
    <w:name w:val="heading 1"/>
    <w:basedOn w:val="a"/>
    <w:next w:val="a"/>
    <w:qFormat/>
    <w:pPr>
      <w:keepNext/>
      <w:keepLines/>
      <w:numPr>
        <w:numId w:val="1"/>
      </w:numPr>
      <w:spacing w:before="340" w:after="330" w:line="576" w:lineRule="auto"/>
      <w:jc w:val="center"/>
      <w:outlineLvl w:val="0"/>
    </w:pPr>
    <w:rPr>
      <w:rFonts w:eastAsia="宋体"/>
      <w:kern w:val="44"/>
      <w:sz w:val="32"/>
    </w:rPr>
  </w:style>
  <w:style w:type="paragraph" w:styleId="2">
    <w:name w:val="heading 2"/>
    <w:basedOn w:val="a"/>
    <w:next w:val="a"/>
    <w:unhideWhenUsed/>
    <w:qFormat/>
    <w:pPr>
      <w:keepNext/>
      <w:keepLines/>
      <w:numPr>
        <w:ilvl w:val="1"/>
        <w:numId w:val="1"/>
      </w:numPr>
      <w:spacing w:before="260" w:after="260" w:line="413" w:lineRule="auto"/>
      <w:outlineLvl w:val="1"/>
    </w:pPr>
    <w:rPr>
      <w:rFonts w:ascii="Arial" w:eastAsia="黑体" w:hAnsi="Arial"/>
      <w:b/>
      <w:sz w:val="32"/>
    </w:rPr>
  </w:style>
  <w:style w:type="paragraph" w:styleId="3">
    <w:name w:val="heading 3"/>
    <w:basedOn w:val="a"/>
    <w:next w:val="a"/>
    <w:semiHidden/>
    <w:unhideWhenUsed/>
    <w:qFormat/>
    <w:pPr>
      <w:keepNext/>
      <w:keepLines/>
      <w:numPr>
        <w:ilvl w:val="2"/>
        <w:numId w:val="1"/>
      </w:numPr>
      <w:spacing w:before="260" w:after="260" w:line="413" w:lineRule="auto"/>
      <w:outlineLvl w:val="2"/>
    </w:pPr>
    <w:rPr>
      <w:b/>
      <w:sz w:val="32"/>
    </w:rPr>
  </w:style>
  <w:style w:type="paragraph" w:styleId="4">
    <w:name w:val="heading 4"/>
    <w:basedOn w:val="a"/>
    <w:next w:val="a"/>
    <w:semiHidden/>
    <w:unhideWhenUsed/>
    <w:qFormat/>
    <w:pPr>
      <w:keepNext/>
      <w:keepLines/>
      <w:numPr>
        <w:ilvl w:val="3"/>
        <w:numId w:val="1"/>
      </w:numPr>
      <w:spacing w:before="280" w:after="290" w:line="372" w:lineRule="auto"/>
      <w:outlineLvl w:val="3"/>
    </w:pPr>
    <w:rPr>
      <w:rFonts w:ascii="Arial" w:eastAsia="黑体" w:hAnsi="Arial"/>
      <w:b/>
      <w:sz w:val="28"/>
    </w:rPr>
  </w:style>
  <w:style w:type="paragraph" w:styleId="5">
    <w:name w:val="heading 5"/>
    <w:basedOn w:val="a"/>
    <w:next w:val="a"/>
    <w:semiHidden/>
    <w:unhideWhenUsed/>
    <w:qFormat/>
    <w:pPr>
      <w:keepNext/>
      <w:keepLines/>
      <w:numPr>
        <w:ilvl w:val="4"/>
        <w:numId w:val="1"/>
      </w:numPr>
      <w:spacing w:before="280" w:after="290" w:line="372" w:lineRule="auto"/>
      <w:outlineLvl w:val="4"/>
    </w:pPr>
    <w:rPr>
      <w:b/>
      <w:sz w:val="28"/>
    </w:rPr>
  </w:style>
  <w:style w:type="paragraph" w:styleId="6">
    <w:name w:val="heading 6"/>
    <w:basedOn w:val="a"/>
    <w:next w:val="a"/>
    <w:semiHidden/>
    <w:unhideWhenUsed/>
    <w:qFormat/>
    <w:pPr>
      <w:keepNext/>
      <w:keepLines/>
      <w:numPr>
        <w:ilvl w:val="5"/>
        <w:numId w:val="1"/>
      </w:numPr>
      <w:spacing w:before="240" w:after="64" w:line="317" w:lineRule="auto"/>
      <w:outlineLvl w:val="5"/>
    </w:pPr>
    <w:rPr>
      <w:rFonts w:ascii="Arial" w:eastAsia="黑体" w:hAnsi="Arial"/>
      <w:b/>
      <w:sz w:val="24"/>
    </w:rPr>
  </w:style>
  <w:style w:type="paragraph" w:styleId="7">
    <w:name w:val="heading 7"/>
    <w:basedOn w:val="a"/>
    <w:next w:val="a"/>
    <w:semiHidden/>
    <w:unhideWhenUsed/>
    <w:qFormat/>
    <w:pPr>
      <w:keepNext/>
      <w:keepLines/>
      <w:numPr>
        <w:ilvl w:val="6"/>
        <w:numId w:val="1"/>
      </w:numPr>
      <w:spacing w:before="240" w:after="64" w:line="317" w:lineRule="auto"/>
      <w:outlineLvl w:val="6"/>
    </w:pPr>
    <w:rPr>
      <w:b/>
      <w:sz w:val="24"/>
    </w:rPr>
  </w:style>
  <w:style w:type="paragraph" w:styleId="8">
    <w:name w:val="heading 8"/>
    <w:basedOn w:val="a"/>
    <w:next w:val="a"/>
    <w:semiHidden/>
    <w:unhideWhenUsed/>
    <w:qFormat/>
    <w:pPr>
      <w:keepNext/>
      <w:keepLines/>
      <w:numPr>
        <w:ilvl w:val="7"/>
        <w:numId w:val="1"/>
      </w:numPr>
      <w:spacing w:before="240" w:after="64" w:line="317" w:lineRule="auto"/>
      <w:outlineLvl w:val="7"/>
    </w:pPr>
    <w:rPr>
      <w:rFonts w:ascii="Arial" w:eastAsia="黑体" w:hAnsi="Arial"/>
      <w:sz w:val="24"/>
    </w:rPr>
  </w:style>
  <w:style w:type="paragraph" w:styleId="9">
    <w:name w:val="heading 9"/>
    <w:basedOn w:val="a"/>
    <w:next w:val="a"/>
    <w:semiHidden/>
    <w:unhideWhenUsed/>
    <w:qFormat/>
    <w:pPr>
      <w:keepNext/>
      <w:keepLines/>
      <w:numPr>
        <w:ilvl w:val="8"/>
        <w:numId w:val="1"/>
      </w:numPr>
      <w:spacing w:before="240" w:after="64" w:line="317" w:lineRule="auto"/>
      <w:outlineLvl w:val="8"/>
    </w:pPr>
    <w:rPr>
      <w:rFonts w:ascii="Arial" w:eastAsia="黑体" w:hAnsi="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WPSOffice1">
    <w:name w:val="WPSOffice手动目录 1"/>
  </w:style>
  <w:style w:type="paragraph" w:customStyle="1" w:styleId="WPSOffice2">
    <w:name w:val="WPSOffice手动目录 2"/>
    <w:pPr>
      <w:ind w:leftChars="200" w:left="200"/>
    </w:pPr>
  </w:style>
  <w:style w:type="paragraph" w:styleId="a4">
    <w:name w:val="header"/>
    <w:basedOn w:val="a"/>
    <w:link w:val="a5"/>
    <w:rsid w:val="00B9624E"/>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rsid w:val="00B9624E"/>
    <w:rPr>
      <w:kern w:val="2"/>
      <w:sz w:val="18"/>
      <w:szCs w:val="18"/>
    </w:rPr>
  </w:style>
  <w:style w:type="paragraph" w:styleId="a6">
    <w:name w:val="footer"/>
    <w:basedOn w:val="a"/>
    <w:link w:val="a7"/>
    <w:rsid w:val="00B9624E"/>
    <w:pPr>
      <w:tabs>
        <w:tab w:val="center" w:pos="4153"/>
        <w:tab w:val="right" w:pos="8306"/>
      </w:tabs>
      <w:snapToGrid w:val="0"/>
      <w:jc w:val="left"/>
    </w:pPr>
    <w:rPr>
      <w:sz w:val="18"/>
      <w:szCs w:val="18"/>
    </w:rPr>
  </w:style>
  <w:style w:type="character" w:customStyle="1" w:styleId="a7">
    <w:name w:val="页脚 字符"/>
    <w:basedOn w:val="a0"/>
    <w:link w:val="a6"/>
    <w:rsid w:val="00B9624E"/>
    <w:rPr>
      <w:kern w:val="2"/>
      <w:sz w:val="18"/>
      <w:szCs w:val="18"/>
    </w:rPr>
  </w:style>
  <w:style w:type="paragraph" w:styleId="a8">
    <w:name w:val="List Paragraph"/>
    <w:basedOn w:val="a"/>
    <w:uiPriority w:val="34"/>
    <w:qFormat/>
    <w:rsid w:val="00133E0F"/>
    <w:pPr>
      <w:ind w:firstLineChars="200" w:firstLine="420"/>
    </w:pPr>
  </w:style>
  <w:style w:type="paragraph" w:styleId="a9">
    <w:name w:val="Title"/>
    <w:basedOn w:val="a"/>
    <w:next w:val="a"/>
    <w:link w:val="aa"/>
    <w:qFormat/>
    <w:rsid w:val="00322474"/>
    <w:pPr>
      <w:spacing w:before="240" w:after="60"/>
      <w:jc w:val="center"/>
      <w:outlineLvl w:val="0"/>
    </w:pPr>
    <w:rPr>
      <w:rFonts w:asciiTheme="majorHAnsi" w:eastAsiaTheme="majorEastAsia" w:hAnsiTheme="majorHAnsi" w:cstheme="majorBidi"/>
      <w:b/>
      <w:bCs/>
      <w:sz w:val="32"/>
      <w:szCs w:val="32"/>
    </w:rPr>
  </w:style>
  <w:style w:type="character" w:customStyle="1" w:styleId="aa">
    <w:name w:val="标题 字符"/>
    <w:basedOn w:val="a0"/>
    <w:link w:val="a9"/>
    <w:rsid w:val="00322474"/>
    <w:rPr>
      <w:rFonts w:asciiTheme="majorHAnsi" w:eastAsiaTheme="majorEastAsia" w:hAnsiTheme="majorHAnsi" w:cstheme="majorBidi"/>
      <w:b/>
      <w:bCs/>
      <w:kern w:val="2"/>
      <w:sz w:val="32"/>
      <w:szCs w:val="32"/>
    </w:rPr>
  </w:style>
  <w:style w:type="paragraph" w:customStyle="1" w:styleId="42">
    <w:name w:val="正文列4_2"/>
    <w:basedOn w:val="a"/>
    <w:rsid w:val="00EC2F35"/>
    <w:pPr>
      <w:spacing w:line="360" w:lineRule="exact"/>
    </w:pPr>
    <w:rPr>
      <w:rFonts w:ascii="宋体" w:eastAsia="宋体" w:hAnsi="Times New Roman" w:cs="Times New Roman"/>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02005917">
      <w:bodyDiv w:val="1"/>
      <w:marLeft w:val="0"/>
      <w:marRight w:val="0"/>
      <w:marTop w:val="0"/>
      <w:marBottom w:val="0"/>
      <w:divBdr>
        <w:top w:val="none" w:sz="0" w:space="0" w:color="auto"/>
        <w:left w:val="none" w:sz="0" w:space="0" w:color="auto"/>
        <w:bottom w:val="none" w:sz="0" w:space="0" w:color="auto"/>
        <w:right w:val="none" w:sz="0" w:space="0" w:color="auto"/>
      </w:divBdr>
      <w:divsChild>
        <w:div w:id="477378204">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07/relationships/diagramDrawing" Target="diagrams/drawing1.xml"/><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diagramColors" Target="diagrams/colors1.xml"/><Relationship Id="rId17"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diagramQuickStyle" Target="diagrams/quickStyle1.xml"/><Relationship Id="rId5" Type="http://schemas.openxmlformats.org/officeDocument/2006/relationships/settings" Target="settings.xml"/><Relationship Id="rId15" Type="http://schemas.openxmlformats.org/officeDocument/2006/relationships/oleObject" Target="embeddings/oleObject1.bin"/><Relationship Id="rId10" Type="http://schemas.openxmlformats.org/officeDocument/2006/relationships/diagramLayout" Target="diagrams/layout1.xml"/><Relationship Id="rId4" Type="http://schemas.openxmlformats.org/officeDocument/2006/relationships/styles" Target="styles.xml"/><Relationship Id="rId9" Type="http://schemas.openxmlformats.org/officeDocument/2006/relationships/diagramData" Target="diagrams/data1.xml"/><Relationship Id="rId14" Type="http://schemas.openxmlformats.org/officeDocument/2006/relationships/image" Target="media/image1.emf"/></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7D30FC1D-9D33-42B4-9FE4-67FFB5ED991A}"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zh-CN" altLang="en-US"/>
        </a:p>
      </dgm:t>
    </dgm:pt>
    <dgm:pt modelId="{5E01E857-2770-48D1-80C7-9BBA611CF856}">
      <dgm:prSet phldrT="[文本]" custT="1"/>
      <dgm:spPr/>
      <dgm:t>
        <a:bodyPr/>
        <a:lstStyle/>
        <a:p>
          <a:r>
            <a:rPr lang="zh-CN" altLang="en-US" sz="800" b="1"/>
            <a:t>河南煤矿在用设备检验检测管理系统</a:t>
          </a:r>
        </a:p>
      </dgm:t>
    </dgm:pt>
    <dgm:pt modelId="{C8450BA1-F356-4FC1-8364-8E5A29078EAB}" type="parTrans" cxnId="{184DA1CD-0E59-4EA9-85F7-FD574E9E2EE2}">
      <dgm:prSet/>
      <dgm:spPr/>
      <dgm:t>
        <a:bodyPr/>
        <a:lstStyle/>
        <a:p>
          <a:endParaRPr lang="zh-CN" altLang="en-US"/>
        </a:p>
      </dgm:t>
    </dgm:pt>
    <dgm:pt modelId="{E6FD39E2-BB8D-49C4-AD07-EF1541BCB81F}" type="sibTrans" cxnId="{184DA1CD-0E59-4EA9-85F7-FD574E9E2EE2}">
      <dgm:prSet/>
      <dgm:spPr/>
      <dgm:t>
        <a:bodyPr/>
        <a:lstStyle/>
        <a:p>
          <a:endParaRPr lang="zh-CN" altLang="en-US"/>
        </a:p>
      </dgm:t>
    </dgm:pt>
    <dgm:pt modelId="{E57A7940-B63B-487C-8BD8-042D11BB3671}">
      <dgm:prSet phldrT="[文本]" custT="1"/>
      <dgm:spPr/>
      <dgm:t>
        <a:bodyPr/>
        <a:lstStyle/>
        <a:p>
          <a:r>
            <a:rPr lang="zh-CN" altLang="en-US" sz="800" b="1"/>
            <a:t>煤矿设备管理模块</a:t>
          </a:r>
          <a:endParaRPr lang="zh-CN" altLang="en-US" sz="800"/>
        </a:p>
      </dgm:t>
    </dgm:pt>
    <dgm:pt modelId="{4F0F50EF-7770-492F-A6F3-F06948E43969}" type="parTrans" cxnId="{0F1B615F-BCA7-40A2-B7C3-E771D9D29211}">
      <dgm:prSet/>
      <dgm:spPr/>
      <dgm:t>
        <a:bodyPr/>
        <a:lstStyle/>
        <a:p>
          <a:endParaRPr lang="zh-CN" altLang="en-US"/>
        </a:p>
      </dgm:t>
    </dgm:pt>
    <dgm:pt modelId="{B260E5B4-8AB9-4039-A59B-179856D9650A}" type="sibTrans" cxnId="{0F1B615F-BCA7-40A2-B7C3-E771D9D29211}">
      <dgm:prSet/>
      <dgm:spPr/>
      <dgm:t>
        <a:bodyPr/>
        <a:lstStyle/>
        <a:p>
          <a:endParaRPr lang="zh-CN" altLang="en-US"/>
        </a:p>
      </dgm:t>
    </dgm:pt>
    <dgm:pt modelId="{D233607B-AC37-4285-94AA-FA11AABA68E1}">
      <dgm:prSet custT="1"/>
      <dgm:spPr/>
      <dgm:t>
        <a:bodyPr/>
        <a:lstStyle/>
        <a:p>
          <a:r>
            <a:rPr lang="zh-CN" altLang="en-US" sz="800" b="1"/>
            <a:t>设备检测检验信息模块</a:t>
          </a:r>
          <a:endParaRPr lang="zh-CN" altLang="en-US" sz="800"/>
        </a:p>
      </dgm:t>
    </dgm:pt>
    <dgm:pt modelId="{8F80B19F-591C-461D-AE51-BC87E3133471}" type="parTrans" cxnId="{4F8781F5-75D2-44A0-AB0C-0969BBEC4CB7}">
      <dgm:prSet/>
      <dgm:spPr/>
      <dgm:t>
        <a:bodyPr/>
        <a:lstStyle/>
        <a:p>
          <a:endParaRPr lang="zh-CN" altLang="en-US"/>
        </a:p>
      </dgm:t>
    </dgm:pt>
    <dgm:pt modelId="{991F3A6C-F481-4726-AEFB-F6E609A50C36}" type="sibTrans" cxnId="{4F8781F5-75D2-44A0-AB0C-0969BBEC4CB7}">
      <dgm:prSet/>
      <dgm:spPr/>
      <dgm:t>
        <a:bodyPr/>
        <a:lstStyle/>
        <a:p>
          <a:endParaRPr lang="zh-CN" altLang="en-US"/>
        </a:p>
      </dgm:t>
    </dgm:pt>
    <dgm:pt modelId="{9E0F12BC-9D52-4DE8-824F-8CC139BF2450}">
      <dgm:prSet custT="1"/>
      <dgm:spPr/>
      <dgm:t>
        <a:bodyPr/>
        <a:lstStyle/>
        <a:p>
          <a:r>
            <a:rPr lang="zh-CN" altLang="en-US" sz="800" b="1"/>
            <a:t>煤矿信息管理</a:t>
          </a:r>
          <a:r>
            <a:rPr lang="zh-CN" altLang="en-US" sz="800" b="1" baseline="0"/>
            <a:t>模块</a:t>
          </a:r>
        </a:p>
      </dgm:t>
    </dgm:pt>
    <dgm:pt modelId="{4250E2F1-2561-4DC7-A05D-6B9A48680D87}" type="parTrans" cxnId="{9E53944C-434C-49EC-B7B6-4774E222A5F1}">
      <dgm:prSet/>
      <dgm:spPr/>
      <dgm:t>
        <a:bodyPr/>
        <a:lstStyle/>
        <a:p>
          <a:endParaRPr lang="zh-CN" altLang="en-US"/>
        </a:p>
      </dgm:t>
    </dgm:pt>
    <dgm:pt modelId="{93FA41A0-277B-47F1-AE27-46E2C26D7814}" type="sibTrans" cxnId="{9E53944C-434C-49EC-B7B6-4774E222A5F1}">
      <dgm:prSet/>
      <dgm:spPr/>
      <dgm:t>
        <a:bodyPr/>
        <a:lstStyle/>
        <a:p>
          <a:endParaRPr lang="zh-CN" altLang="en-US"/>
        </a:p>
      </dgm:t>
    </dgm:pt>
    <dgm:pt modelId="{DB435C57-EF38-440C-9F95-BC9BAC24ECD0}">
      <dgm:prSet/>
      <dgm:spPr/>
      <dgm:t>
        <a:bodyPr/>
        <a:lstStyle/>
        <a:p>
          <a:r>
            <a:rPr lang="zh-CN"/>
            <a:t>同步更新</a:t>
          </a:r>
          <a:endParaRPr lang="zh-CN" altLang="en-US"/>
        </a:p>
      </dgm:t>
    </dgm:pt>
    <dgm:pt modelId="{A8F14CB4-E1E2-4573-BD45-99E1382F325A}" type="parTrans" cxnId="{2788B053-223B-484A-83FD-2392EB3228CA}">
      <dgm:prSet/>
      <dgm:spPr/>
      <dgm:t>
        <a:bodyPr/>
        <a:lstStyle/>
        <a:p>
          <a:endParaRPr lang="zh-CN" altLang="en-US"/>
        </a:p>
      </dgm:t>
    </dgm:pt>
    <dgm:pt modelId="{38489A03-D3B8-44BD-8D3F-00F5A49632C3}" type="sibTrans" cxnId="{2788B053-223B-484A-83FD-2392EB3228CA}">
      <dgm:prSet/>
      <dgm:spPr/>
      <dgm:t>
        <a:bodyPr/>
        <a:lstStyle/>
        <a:p>
          <a:endParaRPr lang="zh-CN" altLang="en-US"/>
        </a:p>
      </dgm:t>
    </dgm:pt>
    <dgm:pt modelId="{B949F01A-6AAB-48DC-B4C8-B34963EFBF56}">
      <dgm:prSet/>
      <dgm:spPr/>
      <dgm:t>
        <a:bodyPr/>
        <a:lstStyle/>
        <a:p>
          <a:r>
            <a:rPr lang="zh-CN"/>
            <a:t>工作流功能</a:t>
          </a:r>
          <a:endParaRPr lang="zh-CN" altLang="en-US"/>
        </a:p>
      </dgm:t>
    </dgm:pt>
    <dgm:pt modelId="{835ADD4B-37DE-4762-A190-DA445DB172B0}" type="parTrans" cxnId="{3971C0EF-8669-41A8-92DF-B19FA2DAEBCF}">
      <dgm:prSet/>
      <dgm:spPr/>
      <dgm:t>
        <a:bodyPr/>
        <a:lstStyle/>
        <a:p>
          <a:endParaRPr lang="zh-CN" altLang="en-US"/>
        </a:p>
      </dgm:t>
    </dgm:pt>
    <dgm:pt modelId="{483DFFE9-139D-4B26-A753-2BD9316DCFA4}" type="sibTrans" cxnId="{3971C0EF-8669-41A8-92DF-B19FA2DAEBCF}">
      <dgm:prSet/>
      <dgm:spPr/>
      <dgm:t>
        <a:bodyPr/>
        <a:lstStyle/>
        <a:p>
          <a:endParaRPr lang="zh-CN" altLang="en-US"/>
        </a:p>
      </dgm:t>
    </dgm:pt>
    <dgm:pt modelId="{8290AD71-EA21-47F1-928F-382DD659C174}">
      <dgm:prSet custT="1"/>
      <dgm:spPr/>
      <dgm:t>
        <a:bodyPr/>
        <a:lstStyle/>
        <a:p>
          <a:r>
            <a:rPr lang="zh-CN" altLang="en-US" sz="800" b="1"/>
            <a:t>检测机构管理模块</a:t>
          </a:r>
          <a:endParaRPr lang="zh-CN" altLang="en-US" sz="800"/>
        </a:p>
      </dgm:t>
    </dgm:pt>
    <dgm:pt modelId="{8FA8E9DB-0513-4DA9-BDCF-354AD23D60E0}" type="parTrans" cxnId="{48EB1D81-5FED-4E49-9F26-BD120B60FE7B}">
      <dgm:prSet/>
      <dgm:spPr/>
      <dgm:t>
        <a:bodyPr/>
        <a:lstStyle/>
        <a:p>
          <a:endParaRPr lang="zh-CN" altLang="en-US"/>
        </a:p>
      </dgm:t>
    </dgm:pt>
    <dgm:pt modelId="{8019CD5D-98E7-4AB2-8DA1-66884FD8CC6F}" type="sibTrans" cxnId="{48EB1D81-5FED-4E49-9F26-BD120B60FE7B}">
      <dgm:prSet/>
      <dgm:spPr/>
      <dgm:t>
        <a:bodyPr/>
        <a:lstStyle/>
        <a:p>
          <a:endParaRPr lang="zh-CN" altLang="en-US"/>
        </a:p>
      </dgm:t>
    </dgm:pt>
    <dgm:pt modelId="{87C7D4F0-B62E-4D5E-B521-4E6A3A7CFC6A}">
      <dgm:prSet/>
      <dgm:spPr/>
      <dgm:t>
        <a:bodyPr/>
        <a:lstStyle/>
        <a:p>
          <a:r>
            <a:rPr lang="zh-CN"/>
            <a:t>电子签章</a:t>
          </a:r>
          <a:endParaRPr lang="zh-CN" altLang="en-US"/>
        </a:p>
      </dgm:t>
    </dgm:pt>
    <dgm:pt modelId="{4D58E0D7-7DFF-4715-8F95-3DB6A2B8EADE}" type="parTrans" cxnId="{82BFF9BD-9DDC-4224-8E07-54404E99E6B7}">
      <dgm:prSet/>
      <dgm:spPr/>
      <dgm:t>
        <a:bodyPr/>
        <a:lstStyle/>
        <a:p>
          <a:endParaRPr lang="zh-CN" altLang="en-US"/>
        </a:p>
      </dgm:t>
    </dgm:pt>
    <dgm:pt modelId="{F0F01830-C0D2-496D-B9F7-3DAD66507B8F}" type="sibTrans" cxnId="{82BFF9BD-9DDC-4224-8E07-54404E99E6B7}">
      <dgm:prSet/>
      <dgm:spPr/>
      <dgm:t>
        <a:bodyPr/>
        <a:lstStyle/>
        <a:p>
          <a:endParaRPr lang="zh-CN" altLang="en-US"/>
        </a:p>
      </dgm:t>
    </dgm:pt>
    <dgm:pt modelId="{CE29C260-422A-4F17-8E5E-5B1E5CAD748B}">
      <dgm:prSet/>
      <dgm:spPr/>
      <dgm:t>
        <a:bodyPr/>
        <a:lstStyle/>
        <a:p>
          <a:r>
            <a:rPr lang="zh-CN"/>
            <a:t>预警提醒</a:t>
          </a:r>
          <a:endParaRPr lang="zh-CN" altLang="en-US"/>
        </a:p>
      </dgm:t>
    </dgm:pt>
    <dgm:pt modelId="{EF60D6D8-8C39-4F3C-AA32-A20C71A7BEDA}" type="parTrans" cxnId="{D917927D-294B-48BA-BD01-0B2AE464D67E}">
      <dgm:prSet/>
      <dgm:spPr/>
      <dgm:t>
        <a:bodyPr/>
        <a:lstStyle/>
        <a:p>
          <a:endParaRPr lang="zh-CN" altLang="en-US"/>
        </a:p>
      </dgm:t>
    </dgm:pt>
    <dgm:pt modelId="{29FC6AC7-340B-4D92-B879-5B76198A43F4}" type="sibTrans" cxnId="{D917927D-294B-48BA-BD01-0B2AE464D67E}">
      <dgm:prSet/>
      <dgm:spPr/>
      <dgm:t>
        <a:bodyPr/>
        <a:lstStyle/>
        <a:p>
          <a:endParaRPr lang="zh-CN" altLang="en-US"/>
        </a:p>
      </dgm:t>
    </dgm:pt>
    <dgm:pt modelId="{FE47B5A4-BD26-48E5-A1A0-E577459B8AB9}">
      <dgm:prSet/>
      <dgm:spPr/>
      <dgm:t>
        <a:bodyPr/>
        <a:lstStyle/>
        <a:p>
          <a:r>
            <a:rPr lang="zh-CN"/>
            <a:t>模糊查询</a:t>
          </a:r>
          <a:endParaRPr lang="zh-CN" altLang="en-US"/>
        </a:p>
      </dgm:t>
    </dgm:pt>
    <dgm:pt modelId="{F81DBD8F-82F8-4F56-B29A-30618D89E2C2}" type="parTrans" cxnId="{3DECE62E-7864-4C92-B97A-A2A7E15E0167}">
      <dgm:prSet/>
      <dgm:spPr/>
      <dgm:t>
        <a:bodyPr/>
        <a:lstStyle/>
        <a:p>
          <a:endParaRPr lang="zh-CN" altLang="en-US"/>
        </a:p>
      </dgm:t>
    </dgm:pt>
    <dgm:pt modelId="{506634DA-55C8-4C16-8D5C-56AA1DBCA91D}" type="sibTrans" cxnId="{3DECE62E-7864-4C92-B97A-A2A7E15E0167}">
      <dgm:prSet/>
      <dgm:spPr/>
      <dgm:t>
        <a:bodyPr/>
        <a:lstStyle/>
        <a:p>
          <a:endParaRPr lang="zh-CN" altLang="en-US"/>
        </a:p>
      </dgm:t>
    </dgm:pt>
    <dgm:pt modelId="{BF1277A4-DED3-4972-8C81-D7EC9389E937}">
      <dgm:prSet/>
      <dgm:spPr/>
      <dgm:t>
        <a:bodyPr/>
        <a:lstStyle/>
        <a:p>
          <a:r>
            <a:rPr lang="zh-CN" altLang="en-US"/>
            <a:t>录入信息</a:t>
          </a:r>
        </a:p>
      </dgm:t>
    </dgm:pt>
    <dgm:pt modelId="{CFAC274D-9610-49CB-8BD4-425C0CB2A67C}" type="parTrans" cxnId="{B427283A-76AC-4C0E-941B-C76660173C6A}">
      <dgm:prSet/>
      <dgm:spPr/>
      <dgm:t>
        <a:bodyPr/>
        <a:lstStyle/>
        <a:p>
          <a:endParaRPr lang="zh-CN" altLang="en-US"/>
        </a:p>
      </dgm:t>
    </dgm:pt>
    <dgm:pt modelId="{21D598D5-541D-45C5-868A-340D145E1222}" type="sibTrans" cxnId="{B427283A-76AC-4C0E-941B-C76660173C6A}">
      <dgm:prSet/>
      <dgm:spPr/>
      <dgm:t>
        <a:bodyPr/>
        <a:lstStyle/>
        <a:p>
          <a:endParaRPr lang="zh-CN" altLang="en-US"/>
        </a:p>
      </dgm:t>
    </dgm:pt>
    <dgm:pt modelId="{B5A84869-574C-495F-8E06-D5B26E9695D4}">
      <dgm:prSet/>
      <dgm:spPr/>
      <dgm:t>
        <a:bodyPr/>
        <a:lstStyle/>
        <a:p>
          <a:r>
            <a:rPr lang="zh-CN" altLang="en-US"/>
            <a:t>编辑信息</a:t>
          </a:r>
        </a:p>
      </dgm:t>
    </dgm:pt>
    <dgm:pt modelId="{840D98D4-CE2C-42BF-A63E-B136B5FB6C63}" type="parTrans" cxnId="{A1FA7430-173D-436E-9E65-9246B4B9DF99}">
      <dgm:prSet/>
      <dgm:spPr/>
      <dgm:t>
        <a:bodyPr/>
        <a:lstStyle/>
        <a:p>
          <a:endParaRPr lang="zh-CN" altLang="en-US"/>
        </a:p>
      </dgm:t>
    </dgm:pt>
    <dgm:pt modelId="{5EDD56F8-E850-424F-B99D-DF8E26910C9D}" type="sibTrans" cxnId="{A1FA7430-173D-436E-9E65-9246B4B9DF99}">
      <dgm:prSet/>
      <dgm:spPr/>
      <dgm:t>
        <a:bodyPr/>
        <a:lstStyle/>
        <a:p>
          <a:endParaRPr lang="zh-CN" altLang="en-US"/>
        </a:p>
      </dgm:t>
    </dgm:pt>
    <dgm:pt modelId="{C282D6C9-6798-4371-B8D3-118632589EC8}">
      <dgm:prSet/>
      <dgm:spPr/>
      <dgm:t>
        <a:bodyPr/>
        <a:lstStyle/>
        <a:p>
          <a:r>
            <a:rPr lang="zh-CN" altLang="en-US"/>
            <a:t>删除信息</a:t>
          </a:r>
        </a:p>
      </dgm:t>
    </dgm:pt>
    <dgm:pt modelId="{8EAC6F4F-BA6C-4472-A360-515EE6C560E9}" type="parTrans" cxnId="{A1E470C7-6FE0-449D-8C66-0DA83082914B}">
      <dgm:prSet/>
      <dgm:spPr/>
      <dgm:t>
        <a:bodyPr/>
        <a:lstStyle/>
        <a:p>
          <a:endParaRPr lang="zh-CN" altLang="en-US"/>
        </a:p>
      </dgm:t>
    </dgm:pt>
    <dgm:pt modelId="{AD985D6F-550A-46F6-862E-5C548E795E1C}" type="sibTrans" cxnId="{A1E470C7-6FE0-449D-8C66-0DA83082914B}">
      <dgm:prSet/>
      <dgm:spPr/>
      <dgm:t>
        <a:bodyPr/>
        <a:lstStyle/>
        <a:p>
          <a:endParaRPr lang="zh-CN" altLang="en-US"/>
        </a:p>
      </dgm:t>
    </dgm:pt>
    <dgm:pt modelId="{D4E8C935-828E-4BE7-8E70-5EEEB321A4C2}">
      <dgm:prSet/>
      <dgm:spPr/>
      <dgm:t>
        <a:bodyPr/>
        <a:lstStyle/>
        <a:p>
          <a:r>
            <a:rPr lang="zh-CN" altLang="en-US"/>
            <a:t>模糊查询</a:t>
          </a:r>
        </a:p>
      </dgm:t>
    </dgm:pt>
    <dgm:pt modelId="{41104970-6CB5-4DFF-BC5D-87B1C8B21D7A}" type="parTrans" cxnId="{60EA2DEE-F893-4233-8777-86E61CA09C10}">
      <dgm:prSet/>
      <dgm:spPr/>
      <dgm:t>
        <a:bodyPr/>
        <a:lstStyle/>
        <a:p>
          <a:endParaRPr lang="zh-CN" altLang="en-US"/>
        </a:p>
      </dgm:t>
    </dgm:pt>
    <dgm:pt modelId="{1C6B0D75-0660-47D9-B49A-CA784C6211F4}" type="sibTrans" cxnId="{60EA2DEE-F893-4233-8777-86E61CA09C10}">
      <dgm:prSet/>
      <dgm:spPr/>
      <dgm:t>
        <a:bodyPr/>
        <a:lstStyle/>
        <a:p>
          <a:endParaRPr lang="zh-CN" altLang="en-US"/>
        </a:p>
      </dgm:t>
    </dgm:pt>
    <dgm:pt modelId="{1CEB98B7-3D57-476A-AD86-8C80109093B7}">
      <dgm:prSet/>
      <dgm:spPr/>
      <dgm:t>
        <a:bodyPr/>
        <a:lstStyle/>
        <a:p>
          <a:r>
            <a:rPr lang="zh-CN" altLang="en-US"/>
            <a:t>录入信息</a:t>
          </a:r>
          <a:endParaRPr lang="en-US" altLang="zh-CN"/>
        </a:p>
      </dgm:t>
    </dgm:pt>
    <dgm:pt modelId="{67E01913-EADA-4A0F-9B4E-01E2D8C9C58F}" type="parTrans" cxnId="{7B113157-F809-4A1F-9EA6-A9EAD65C3DCA}">
      <dgm:prSet/>
      <dgm:spPr/>
      <dgm:t>
        <a:bodyPr/>
        <a:lstStyle/>
        <a:p>
          <a:endParaRPr lang="zh-CN" altLang="en-US"/>
        </a:p>
      </dgm:t>
    </dgm:pt>
    <dgm:pt modelId="{B7960F50-51B9-4D1B-B7E4-CB2E8DFEC278}" type="sibTrans" cxnId="{7B113157-F809-4A1F-9EA6-A9EAD65C3DCA}">
      <dgm:prSet/>
      <dgm:spPr/>
      <dgm:t>
        <a:bodyPr/>
        <a:lstStyle/>
        <a:p>
          <a:endParaRPr lang="zh-CN" altLang="en-US"/>
        </a:p>
      </dgm:t>
    </dgm:pt>
    <dgm:pt modelId="{3BE84B88-4708-449C-AB0D-42CB7522A78F}">
      <dgm:prSet/>
      <dgm:spPr/>
      <dgm:t>
        <a:bodyPr/>
        <a:lstStyle/>
        <a:p>
          <a:r>
            <a:rPr lang="zh-CN" altLang="en-US"/>
            <a:t>编辑信息</a:t>
          </a:r>
        </a:p>
      </dgm:t>
    </dgm:pt>
    <dgm:pt modelId="{185E1D0E-A7AA-4C3D-B29D-B60FB59378B4}" type="parTrans" cxnId="{90CE07D2-62E6-486A-A521-2C3D4F72386D}">
      <dgm:prSet/>
      <dgm:spPr/>
      <dgm:t>
        <a:bodyPr/>
        <a:lstStyle/>
        <a:p>
          <a:endParaRPr lang="zh-CN" altLang="en-US"/>
        </a:p>
      </dgm:t>
    </dgm:pt>
    <dgm:pt modelId="{96A40404-2524-4688-99A6-FCBA9AB02BEE}" type="sibTrans" cxnId="{90CE07D2-62E6-486A-A521-2C3D4F72386D}">
      <dgm:prSet/>
      <dgm:spPr/>
      <dgm:t>
        <a:bodyPr/>
        <a:lstStyle/>
        <a:p>
          <a:endParaRPr lang="zh-CN" altLang="en-US"/>
        </a:p>
      </dgm:t>
    </dgm:pt>
    <dgm:pt modelId="{8F8704E1-B508-4F12-A492-742A8981C47D}">
      <dgm:prSet/>
      <dgm:spPr/>
      <dgm:t>
        <a:bodyPr/>
        <a:lstStyle/>
        <a:p>
          <a:r>
            <a:rPr lang="zh-CN" altLang="en-US"/>
            <a:t>删除信息</a:t>
          </a:r>
        </a:p>
      </dgm:t>
    </dgm:pt>
    <dgm:pt modelId="{CC94696E-C6B4-43A1-ACF8-C3595351A448}" type="parTrans" cxnId="{3FD35034-19E7-4D67-A492-08E97771D2DC}">
      <dgm:prSet/>
      <dgm:spPr/>
      <dgm:t>
        <a:bodyPr/>
        <a:lstStyle/>
        <a:p>
          <a:endParaRPr lang="zh-CN" altLang="en-US"/>
        </a:p>
      </dgm:t>
    </dgm:pt>
    <dgm:pt modelId="{D531EFFC-DEE2-48AB-82EC-5DB9A3486E49}" type="sibTrans" cxnId="{3FD35034-19E7-4D67-A492-08E97771D2DC}">
      <dgm:prSet/>
      <dgm:spPr/>
      <dgm:t>
        <a:bodyPr/>
        <a:lstStyle/>
        <a:p>
          <a:endParaRPr lang="zh-CN" altLang="en-US"/>
        </a:p>
      </dgm:t>
    </dgm:pt>
    <dgm:pt modelId="{F75F79AC-7C2C-4FE9-A00E-9CC46333E0BF}">
      <dgm:prSet/>
      <dgm:spPr/>
      <dgm:t>
        <a:bodyPr/>
        <a:lstStyle/>
        <a:p>
          <a:r>
            <a:rPr lang="zh-CN" altLang="en-US"/>
            <a:t>模糊查询</a:t>
          </a:r>
        </a:p>
      </dgm:t>
    </dgm:pt>
    <dgm:pt modelId="{A34D7471-6C81-4A39-A26A-7C6247329704}" type="parTrans" cxnId="{70999535-63D9-4CE1-8C82-7FBF3B8A1D8A}">
      <dgm:prSet/>
      <dgm:spPr/>
      <dgm:t>
        <a:bodyPr/>
        <a:lstStyle/>
        <a:p>
          <a:endParaRPr lang="zh-CN" altLang="en-US"/>
        </a:p>
      </dgm:t>
    </dgm:pt>
    <dgm:pt modelId="{8BE87D86-7F55-4098-B312-B4BFC9E3F198}" type="sibTrans" cxnId="{70999535-63D9-4CE1-8C82-7FBF3B8A1D8A}">
      <dgm:prSet/>
      <dgm:spPr/>
      <dgm:t>
        <a:bodyPr/>
        <a:lstStyle/>
        <a:p>
          <a:endParaRPr lang="zh-CN" altLang="en-US"/>
        </a:p>
      </dgm:t>
    </dgm:pt>
    <dgm:pt modelId="{4408C156-5010-462C-B159-F55AD98CA13C}">
      <dgm:prSet/>
      <dgm:spPr/>
      <dgm:t>
        <a:bodyPr/>
        <a:lstStyle/>
        <a:p>
          <a:r>
            <a:rPr lang="zh-CN" altLang="en-US"/>
            <a:t>录入信息</a:t>
          </a:r>
        </a:p>
      </dgm:t>
    </dgm:pt>
    <dgm:pt modelId="{F38EA4DE-17BE-4F75-B64D-93F147B1FE4B}" type="parTrans" cxnId="{3E62DD1D-D5BB-42F1-B63F-3795C0FA7B65}">
      <dgm:prSet/>
      <dgm:spPr/>
      <dgm:t>
        <a:bodyPr/>
        <a:lstStyle/>
        <a:p>
          <a:endParaRPr lang="zh-CN" altLang="en-US"/>
        </a:p>
      </dgm:t>
    </dgm:pt>
    <dgm:pt modelId="{0804B40E-34C5-4C07-AB4E-05576E80EF82}" type="sibTrans" cxnId="{3E62DD1D-D5BB-42F1-B63F-3795C0FA7B65}">
      <dgm:prSet/>
      <dgm:spPr/>
      <dgm:t>
        <a:bodyPr/>
        <a:lstStyle/>
        <a:p>
          <a:endParaRPr lang="zh-CN" altLang="en-US"/>
        </a:p>
      </dgm:t>
    </dgm:pt>
    <dgm:pt modelId="{AA3AAFAC-E74F-483D-AD8C-7FA8022B7030}">
      <dgm:prSet/>
      <dgm:spPr/>
      <dgm:t>
        <a:bodyPr/>
        <a:lstStyle/>
        <a:p>
          <a:r>
            <a:rPr lang="zh-CN" altLang="en-US"/>
            <a:t>编辑信息</a:t>
          </a:r>
        </a:p>
      </dgm:t>
    </dgm:pt>
    <dgm:pt modelId="{2466227D-F0C3-47F1-9DFA-03DE831C66AB}" type="parTrans" cxnId="{FBC1EDB9-DABF-4561-9395-569649081619}">
      <dgm:prSet/>
      <dgm:spPr/>
      <dgm:t>
        <a:bodyPr/>
        <a:lstStyle/>
        <a:p>
          <a:endParaRPr lang="zh-CN" altLang="en-US"/>
        </a:p>
      </dgm:t>
    </dgm:pt>
    <dgm:pt modelId="{50A66992-4144-4DAF-B888-A5F4E799D896}" type="sibTrans" cxnId="{FBC1EDB9-DABF-4561-9395-569649081619}">
      <dgm:prSet/>
      <dgm:spPr/>
      <dgm:t>
        <a:bodyPr/>
        <a:lstStyle/>
        <a:p>
          <a:endParaRPr lang="zh-CN" altLang="en-US"/>
        </a:p>
      </dgm:t>
    </dgm:pt>
    <dgm:pt modelId="{E957CE79-17F7-46FF-BDF0-983C8C0DED1B}">
      <dgm:prSet/>
      <dgm:spPr/>
      <dgm:t>
        <a:bodyPr/>
        <a:lstStyle/>
        <a:p>
          <a:r>
            <a:rPr lang="zh-CN" altLang="en-US"/>
            <a:t>删除信息</a:t>
          </a:r>
        </a:p>
      </dgm:t>
    </dgm:pt>
    <dgm:pt modelId="{7583622E-D5E9-4074-AFC9-230659E422B8}" type="parTrans" cxnId="{304B653F-F4E2-4C4F-B551-0C824BF201E1}">
      <dgm:prSet/>
      <dgm:spPr/>
      <dgm:t>
        <a:bodyPr/>
        <a:lstStyle/>
        <a:p>
          <a:endParaRPr lang="zh-CN" altLang="en-US"/>
        </a:p>
      </dgm:t>
    </dgm:pt>
    <dgm:pt modelId="{EC843CA6-D059-4154-8C16-66E2FE3F1BD6}" type="sibTrans" cxnId="{304B653F-F4E2-4C4F-B551-0C824BF201E1}">
      <dgm:prSet/>
      <dgm:spPr/>
      <dgm:t>
        <a:bodyPr/>
        <a:lstStyle/>
        <a:p>
          <a:endParaRPr lang="zh-CN" altLang="en-US"/>
        </a:p>
      </dgm:t>
    </dgm:pt>
    <dgm:pt modelId="{BE07FF71-077B-4025-A35B-9B84A59C572D}">
      <dgm:prSet/>
      <dgm:spPr/>
      <dgm:t>
        <a:bodyPr/>
        <a:lstStyle/>
        <a:p>
          <a:r>
            <a:rPr lang="zh-CN" altLang="en-US"/>
            <a:t>模糊查询</a:t>
          </a:r>
        </a:p>
      </dgm:t>
    </dgm:pt>
    <dgm:pt modelId="{9DB28646-1293-42DF-8893-660A38D438FB}" type="parTrans" cxnId="{9C83399B-A33A-4B2B-B592-02329A0AA90A}">
      <dgm:prSet/>
      <dgm:spPr/>
      <dgm:t>
        <a:bodyPr/>
        <a:lstStyle/>
        <a:p>
          <a:endParaRPr lang="zh-CN" altLang="en-US"/>
        </a:p>
      </dgm:t>
    </dgm:pt>
    <dgm:pt modelId="{6B62DE6C-E6C4-449D-A25D-58A6358282EE}" type="sibTrans" cxnId="{9C83399B-A33A-4B2B-B592-02329A0AA90A}">
      <dgm:prSet/>
      <dgm:spPr/>
      <dgm:t>
        <a:bodyPr/>
        <a:lstStyle/>
        <a:p>
          <a:endParaRPr lang="zh-CN" altLang="en-US"/>
        </a:p>
      </dgm:t>
    </dgm:pt>
    <dgm:pt modelId="{414C64BF-E833-4011-AD41-E78F5D7E5F6F}">
      <dgm:prSet custT="1"/>
      <dgm:spPr/>
      <dgm:t>
        <a:bodyPr/>
        <a:lstStyle/>
        <a:p>
          <a:r>
            <a:rPr lang="zh-CN" altLang="en-US" sz="800" b="1"/>
            <a:t>权限管理模块</a:t>
          </a:r>
        </a:p>
      </dgm:t>
    </dgm:pt>
    <dgm:pt modelId="{3080399F-AE51-4CD4-A4F6-5F956C80282A}" type="parTrans" cxnId="{D9C48B46-E6E5-4745-89EF-02389ACBF504}">
      <dgm:prSet/>
      <dgm:spPr/>
      <dgm:t>
        <a:bodyPr/>
        <a:lstStyle/>
        <a:p>
          <a:endParaRPr lang="zh-CN" altLang="en-US"/>
        </a:p>
      </dgm:t>
    </dgm:pt>
    <dgm:pt modelId="{129899FC-002B-45AD-B828-2A561F9DC015}" type="sibTrans" cxnId="{D9C48B46-E6E5-4745-89EF-02389ACBF504}">
      <dgm:prSet/>
      <dgm:spPr/>
      <dgm:t>
        <a:bodyPr/>
        <a:lstStyle/>
        <a:p>
          <a:endParaRPr lang="zh-CN" altLang="en-US"/>
        </a:p>
      </dgm:t>
    </dgm:pt>
    <dgm:pt modelId="{251F979E-9F20-4A8B-9C66-30C911557AAD}">
      <dgm:prSet custT="1"/>
      <dgm:spPr/>
      <dgm:t>
        <a:bodyPr/>
        <a:lstStyle/>
        <a:p>
          <a:r>
            <a:rPr lang="zh-CN" altLang="en-US" sz="800" b="1"/>
            <a:t>数据备份模块</a:t>
          </a:r>
        </a:p>
      </dgm:t>
    </dgm:pt>
    <dgm:pt modelId="{4BAA7880-E38E-45DC-8358-135DD9A51AD0}" type="parTrans" cxnId="{4852D39F-D3D1-46E1-8631-222648D934AC}">
      <dgm:prSet/>
      <dgm:spPr/>
      <dgm:t>
        <a:bodyPr/>
        <a:lstStyle/>
        <a:p>
          <a:endParaRPr lang="zh-CN" altLang="en-US"/>
        </a:p>
      </dgm:t>
    </dgm:pt>
    <dgm:pt modelId="{0993A14E-EE58-4C24-B855-7A0D6F6E63C9}" type="sibTrans" cxnId="{4852D39F-D3D1-46E1-8631-222648D934AC}">
      <dgm:prSet/>
      <dgm:spPr/>
      <dgm:t>
        <a:bodyPr/>
        <a:lstStyle/>
        <a:p>
          <a:endParaRPr lang="zh-CN" altLang="en-US"/>
        </a:p>
      </dgm:t>
    </dgm:pt>
    <dgm:pt modelId="{F2399B5E-30FB-44A6-8F1A-EC43DDBD856A}">
      <dgm:prSet custT="1"/>
      <dgm:spPr/>
      <dgm:t>
        <a:bodyPr/>
        <a:lstStyle/>
        <a:p>
          <a:r>
            <a:rPr lang="zh-CN" altLang="en-US" sz="800" b="1"/>
            <a:t>统计分析模块</a:t>
          </a:r>
        </a:p>
      </dgm:t>
    </dgm:pt>
    <dgm:pt modelId="{FA4F24BC-11FB-42B7-8752-A2FA512EBB07}" type="parTrans" cxnId="{DD8980DE-C7B5-4A38-B580-5F9FB2C486E8}">
      <dgm:prSet/>
      <dgm:spPr/>
      <dgm:t>
        <a:bodyPr/>
        <a:lstStyle/>
        <a:p>
          <a:endParaRPr lang="zh-CN" altLang="en-US"/>
        </a:p>
      </dgm:t>
    </dgm:pt>
    <dgm:pt modelId="{71B47F35-D00E-4761-8D1C-60684B10CC8C}" type="sibTrans" cxnId="{DD8980DE-C7B5-4A38-B580-5F9FB2C486E8}">
      <dgm:prSet/>
      <dgm:spPr/>
      <dgm:t>
        <a:bodyPr/>
        <a:lstStyle/>
        <a:p>
          <a:endParaRPr lang="zh-CN" altLang="en-US"/>
        </a:p>
      </dgm:t>
    </dgm:pt>
    <dgm:pt modelId="{44663055-0D07-45F8-BF18-7D76A2E8F313}">
      <dgm:prSet custT="1"/>
      <dgm:spPr/>
      <dgm:t>
        <a:bodyPr/>
        <a:lstStyle/>
        <a:p>
          <a:r>
            <a:rPr lang="zh-CN" altLang="en-US" sz="800" b="1"/>
            <a:t>个人设置模块</a:t>
          </a:r>
        </a:p>
      </dgm:t>
    </dgm:pt>
    <dgm:pt modelId="{E0A38D5D-3942-4858-9F0A-611AD7F5DF38}" type="parTrans" cxnId="{4F3E83EA-6E85-44DE-A015-864DECB6534D}">
      <dgm:prSet/>
      <dgm:spPr/>
      <dgm:t>
        <a:bodyPr/>
        <a:lstStyle/>
        <a:p>
          <a:endParaRPr lang="zh-CN" altLang="en-US"/>
        </a:p>
      </dgm:t>
    </dgm:pt>
    <dgm:pt modelId="{3AE205B9-42DA-48E7-B8F4-159D39EE71AE}" type="sibTrans" cxnId="{4F3E83EA-6E85-44DE-A015-864DECB6534D}">
      <dgm:prSet/>
      <dgm:spPr/>
      <dgm:t>
        <a:bodyPr/>
        <a:lstStyle/>
        <a:p>
          <a:endParaRPr lang="zh-CN" altLang="en-US"/>
        </a:p>
      </dgm:t>
    </dgm:pt>
    <dgm:pt modelId="{63AE375D-6F1C-419B-AB04-D2B8CD53D946}">
      <dgm:prSet/>
      <dgm:spPr/>
      <dgm:t>
        <a:bodyPr/>
        <a:lstStyle/>
        <a:p>
          <a:r>
            <a:rPr lang="zh-CN" altLang="en-US"/>
            <a:t>录入信息</a:t>
          </a:r>
        </a:p>
      </dgm:t>
    </dgm:pt>
    <dgm:pt modelId="{DA2FA557-4629-41DD-AE1A-9424B2B96FCE}" type="parTrans" cxnId="{5BC8EB21-7127-4930-93F6-33280FD6E991}">
      <dgm:prSet/>
      <dgm:spPr/>
      <dgm:t>
        <a:bodyPr/>
        <a:lstStyle/>
        <a:p>
          <a:endParaRPr lang="zh-CN" altLang="en-US"/>
        </a:p>
      </dgm:t>
    </dgm:pt>
    <dgm:pt modelId="{2CB1D2EA-9490-4148-BD97-82021BA73AA0}" type="sibTrans" cxnId="{5BC8EB21-7127-4930-93F6-33280FD6E991}">
      <dgm:prSet/>
      <dgm:spPr/>
      <dgm:t>
        <a:bodyPr/>
        <a:lstStyle/>
        <a:p>
          <a:endParaRPr lang="zh-CN" altLang="en-US"/>
        </a:p>
      </dgm:t>
    </dgm:pt>
    <dgm:pt modelId="{C1DFCCD8-F6C4-426E-A224-8774608E9E82}">
      <dgm:prSet/>
      <dgm:spPr/>
      <dgm:t>
        <a:bodyPr/>
        <a:lstStyle/>
        <a:p>
          <a:r>
            <a:rPr lang="zh-CN" altLang="en-US"/>
            <a:t>删除信息</a:t>
          </a:r>
        </a:p>
      </dgm:t>
    </dgm:pt>
    <dgm:pt modelId="{D287FDC0-4C39-4200-94E2-011328123B6E}" type="parTrans" cxnId="{88391166-527C-4827-B04B-22CF7935871C}">
      <dgm:prSet/>
      <dgm:spPr/>
      <dgm:t>
        <a:bodyPr/>
        <a:lstStyle/>
        <a:p>
          <a:endParaRPr lang="zh-CN" altLang="en-US"/>
        </a:p>
      </dgm:t>
    </dgm:pt>
    <dgm:pt modelId="{F9824B0F-4E3E-485A-8B4B-4EE116143387}" type="sibTrans" cxnId="{88391166-527C-4827-B04B-22CF7935871C}">
      <dgm:prSet/>
      <dgm:spPr/>
      <dgm:t>
        <a:bodyPr/>
        <a:lstStyle/>
        <a:p>
          <a:endParaRPr lang="zh-CN" altLang="en-US"/>
        </a:p>
      </dgm:t>
    </dgm:pt>
    <dgm:pt modelId="{BCA95AF3-BC9D-41F9-A042-6ED673A6EFF4}">
      <dgm:prSet/>
      <dgm:spPr/>
      <dgm:t>
        <a:bodyPr/>
        <a:lstStyle/>
        <a:p>
          <a:r>
            <a:rPr lang="zh-CN" altLang="en-US"/>
            <a:t>编辑信息</a:t>
          </a:r>
        </a:p>
      </dgm:t>
    </dgm:pt>
    <dgm:pt modelId="{53AC2BA0-04E2-4A08-8021-AAB4CD34C251}" type="parTrans" cxnId="{D0A7CE53-3039-43B7-84CA-960515975910}">
      <dgm:prSet/>
      <dgm:spPr/>
      <dgm:t>
        <a:bodyPr/>
        <a:lstStyle/>
        <a:p>
          <a:endParaRPr lang="zh-CN" altLang="en-US"/>
        </a:p>
      </dgm:t>
    </dgm:pt>
    <dgm:pt modelId="{B36C999E-B9D4-4771-95B3-1F0A04465D38}" type="sibTrans" cxnId="{D0A7CE53-3039-43B7-84CA-960515975910}">
      <dgm:prSet/>
      <dgm:spPr/>
      <dgm:t>
        <a:bodyPr/>
        <a:lstStyle/>
        <a:p>
          <a:endParaRPr lang="zh-CN" altLang="en-US"/>
        </a:p>
      </dgm:t>
    </dgm:pt>
    <dgm:pt modelId="{BDB940C6-58C1-4AAB-90F9-18D207DC038D}" type="pres">
      <dgm:prSet presAssocID="{7D30FC1D-9D33-42B4-9FE4-67FFB5ED991A}" presName="hierChild1" presStyleCnt="0">
        <dgm:presLayoutVars>
          <dgm:orgChart val="1"/>
          <dgm:chPref val="1"/>
          <dgm:dir/>
          <dgm:animOne val="branch"/>
          <dgm:animLvl val="lvl"/>
          <dgm:resizeHandles/>
        </dgm:presLayoutVars>
      </dgm:prSet>
      <dgm:spPr/>
      <dgm:t>
        <a:bodyPr/>
        <a:lstStyle/>
        <a:p>
          <a:endParaRPr lang="zh-CN" altLang="en-US"/>
        </a:p>
      </dgm:t>
    </dgm:pt>
    <dgm:pt modelId="{FC98D07B-F0CE-4C28-8A44-55762A74A615}" type="pres">
      <dgm:prSet presAssocID="{5E01E857-2770-48D1-80C7-9BBA611CF856}" presName="hierRoot1" presStyleCnt="0">
        <dgm:presLayoutVars>
          <dgm:hierBranch val="init"/>
        </dgm:presLayoutVars>
      </dgm:prSet>
      <dgm:spPr/>
    </dgm:pt>
    <dgm:pt modelId="{8E3BBD4E-C329-4EB4-A16D-6ECF9A9CA8A1}" type="pres">
      <dgm:prSet presAssocID="{5E01E857-2770-48D1-80C7-9BBA611CF856}" presName="rootComposite1" presStyleCnt="0"/>
      <dgm:spPr/>
    </dgm:pt>
    <dgm:pt modelId="{373BF943-86B6-408D-98A8-3489BB063F74}" type="pres">
      <dgm:prSet presAssocID="{5E01E857-2770-48D1-80C7-9BBA611CF856}" presName="rootText1" presStyleLbl="node0" presStyleIdx="0" presStyleCnt="1" custScaleX="227693" custScaleY="169439">
        <dgm:presLayoutVars>
          <dgm:chPref val="3"/>
        </dgm:presLayoutVars>
      </dgm:prSet>
      <dgm:spPr/>
      <dgm:t>
        <a:bodyPr/>
        <a:lstStyle/>
        <a:p>
          <a:endParaRPr lang="zh-CN" altLang="en-US"/>
        </a:p>
      </dgm:t>
    </dgm:pt>
    <dgm:pt modelId="{06E17FCA-B5E3-462E-B62C-F5B0750AAB1C}" type="pres">
      <dgm:prSet presAssocID="{5E01E857-2770-48D1-80C7-9BBA611CF856}" presName="rootConnector1" presStyleLbl="node1" presStyleIdx="0" presStyleCnt="0"/>
      <dgm:spPr/>
      <dgm:t>
        <a:bodyPr/>
        <a:lstStyle/>
        <a:p>
          <a:endParaRPr lang="zh-CN" altLang="en-US"/>
        </a:p>
      </dgm:t>
    </dgm:pt>
    <dgm:pt modelId="{B5C46F7C-F157-464E-968E-A6344D005F5E}" type="pres">
      <dgm:prSet presAssocID="{5E01E857-2770-48D1-80C7-9BBA611CF856}" presName="hierChild2" presStyleCnt="0"/>
      <dgm:spPr/>
    </dgm:pt>
    <dgm:pt modelId="{15DE6A02-AC3F-4881-8518-97FBF543FA72}" type="pres">
      <dgm:prSet presAssocID="{8F80B19F-591C-461D-AE51-BC87E3133471}" presName="Name37" presStyleLbl="parChTrans1D2" presStyleIdx="0" presStyleCnt="8"/>
      <dgm:spPr/>
      <dgm:t>
        <a:bodyPr/>
        <a:lstStyle/>
        <a:p>
          <a:endParaRPr lang="zh-CN" altLang="en-US"/>
        </a:p>
      </dgm:t>
    </dgm:pt>
    <dgm:pt modelId="{22508108-723F-434E-98F6-0EC086DEE5EA}" type="pres">
      <dgm:prSet presAssocID="{D233607B-AC37-4285-94AA-FA11AABA68E1}" presName="hierRoot2" presStyleCnt="0">
        <dgm:presLayoutVars>
          <dgm:hierBranch val="init"/>
        </dgm:presLayoutVars>
      </dgm:prSet>
      <dgm:spPr/>
    </dgm:pt>
    <dgm:pt modelId="{A31D1392-C4D3-4948-8457-0311361C0211}" type="pres">
      <dgm:prSet presAssocID="{D233607B-AC37-4285-94AA-FA11AABA68E1}" presName="rootComposite" presStyleCnt="0"/>
      <dgm:spPr/>
    </dgm:pt>
    <dgm:pt modelId="{48C8D3AC-7D68-43A4-BA41-AFDC7E50B29D}" type="pres">
      <dgm:prSet presAssocID="{D233607B-AC37-4285-94AA-FA11AABA68E1}" presName="rootText" presStyleLbl="node2" presStyleIdx="0" presStyleCnt="8" custScaleX="137392" custScaleY="169760">
        <dgm:presLayoutVars>
          <dgm:chPref val="3"/>
        </dgm:presLayoutVars>
      </dgm:prSet>
      <dgm:spPr/>
      <dgm:t>
        <a:bodyPr/>
        <a:lstStyle/>
        <a:p>
          <a:endParaRPr lang="zh-CN" altLang="en-US"/>
        </a:p>
      </dgm:t>
    </dgm:pt>
    <dgm:pt modelId="{A5D92D30-74F4-491B-867A-DF3E8C51C655}" type="pres">
      <dgm:prSet presAssocID="{D233607B-AC37-4285-94AA-FA11AABA68E1}" presName="rootConnector" presStyleLbl="node2" presStyleIdx="0" presStyleCnt="8"/>
      <dgm:spPr/>
      <dgm:t>
        <a:bodyPr/>
        <a:lstStyle/>
        <a:p>
          <a:endParaRPr lang="zh-CN" altLang="en-US"/>
        </a:p>
      </dgm:t>
    </dgm:pt>
    <dgm:pt modelId="{1A088DBB-E77E-4975-91FC-28057B435873}" type="pres">
      <dgm:prSet presAssocID="{D233607B-AC37-4285-94AA-FA11AABA68E1}" presName="hierChild4" presStyleCnt="0"/>
      <dgm:spPr/>
    </dgm:pt>
    <dgm:pt modelId="{D3827142-DE7B-40FB-B48E-788226705F25}" type="pres">
      <dgm:prSet presAssocID="{DA2FA557-4629-41DD-AE1A-9424B2B96FCE}" presName="Name37" presStyleLbl="parChTrans1D3" presStyleIdx="0" presStyleCnt="20"/>
      <dgm:spPr/>
      <dgm:t>
        <a:bodyPr/>
        <a:lstStyle/>
        <a:p>
          <a:endParaRPr lang="zh-CN" altLang="en-US"/>
        </a:p>
      </dgm:t>
    </dgm:pt>
    <dgm:pt modelId="{CAE7BD92-1EA7-43D7-AFD2-89A2A8603E93}" type="pres">
      <dgm:prSet presAssocID="{63AE375D-6F1C-419B-AB04-D2B8CD53D946}" presName="hierRoot2" presStyleCnt="0">
        <dgm:presLayoutVars>
          <dgm:hierBranch val="init"/>
        </dgm:presLayoutVars>
      </dgm:prSet>
      <dgm:spPr/>
    </dgm:pt>
    <dgm:pt modelId="{DF8DB0CC-4D2A-497B-991A-A52570A3D88B}" type="pres">
      <dgm:prSet presAssocID="{63AE375D-6F1C-419B-AB04-D2B8CD53D946}" presName="rootComposite" presStyleCnt="0"/>
      <dgm:spPr/>
    </dgm:pt>
    <dgm:pt modelId="{3B9EB55F-9478-4676-9D08-43483140477D}" type="pres">
      <dgm:prSet presAssocID="{63AE375D-6F1C-419B-AB04-D2B8CD53D946}" presName="rootText" presStyleLbl="node3" presStyleIdx="0" presStyleCnt="20">
        <dgm:presLayoutVars>
          <dgm:chPref val="3"/>
        </dgm:presLayoutVars>
      </dgm:prSet>
      <dgm:spPr/>
      <dgm:t>
        <a:bodyPr/>
        <a:lstStyle/>
        <a:p>
          <a:endParaRPr lang="zh-CN" altLang="en-US"/>
        </a:p>
      </dgm:t>
    </dgm:pt>
    <dgm:pt modelId="{AEAD9696-03DC-407E-9F73-3F5ED5C13750}" type="pres">
      <dgm:prSet presAssocID="{63AE375D-6F1C-419B-AB04-D2B8CD53D946}" presName="rootConnector" presStyleLbl="node3" presStyleIdx="0" presStyleCnt="20"/>
      <dgm:spPr/>
      <dgm:t>
        <a:bodyPr/>
        <a:lstStyle/>
        <a:p>
          <a:endParaRPr lang="zh-CN" altLang="en-US"/>
        </a:p>
      </dgm:t>
    </dgm:pt>
    <dgm:pt modelId="{EC01383D-44AF-4FED-9F4B-BA47A84AEEBE}" type="pres">
      <dgm:prSet presAssocID="{63AE375D-6F1C-419B-AB04-D2B8CD53D946}" presName="hierChild4" presStyleCnt="0"/>
      <dgm:spPr/>
    </dgm:pt>
    <dgm:pt modelId="{87F2483E-AD77-4942-A6B4-A6C41F1152F4}" type="pres">
      <dgm:prSet presAssocID="{63AE375D-6F1C-419B-AB04-D2B8CD53D946}" presName="hierChild5" presStyleCnt="0"/>
      <dgm:spPr/>
    </dgm:pt>
    <dgm:pt modelId="{68A38503-C343-4077-8C17-50C19A6B51BA}" type="pres">
      <dgm:prSet presAssocID="{53AC2BA0-04E2-4A08-8021-AAB4CD34C251}" presName="Name37" presStyleLbl="parChTrans1D3" presStyleIdx="1" presStyleCnt="20"/>
      <dgm:spPr/>
      <dgm:t>
        <a:bodyPr/>
        <a:lstStyle/>
        <a:p>
          <a:endParaRPr lang="zh-CN" altLang="en-US"/>
        </a:p>
      </dgm:t>
    </dgm:pt>
    <dgm:pt modelId="{23000D6E-100E-40D2-BE93-099AB97C2A38}" type="pres">
      <dgm:prSet presAssocID="{BCA95AF3-BC9D-41F9-A042-6ED673A6EFF4}" presName="hierRoot2" presStyleCnt="0">
        <dgm:presLayoutVars>
          <dgm:hierBranch val="init"/>
        </dgm:presLayoutVars>
      </dgm:prSet>
      <dgm:spPr/>
    </dgm:pt>
    <dgm:pt modelId="{712DC12D-D090-4BEF-9B47-5DA6F87C9F87}" type="pres">
      <dgm:prSet presAssocID="{BCA95AF3-BC9D-41F9-A042-6ED673A6EFF4}" presName="rootComposite" presStyleCnt="0"/>
      <dgm:spPr/>
    </dgm:pt>
    <dgm:pt modelId="{E56B181C-C72A-49CB-AB73-DC3969A96D1B}" type="pres">
      <dgm:prSet presAssocID="{BCA95AF3-BC9D-41F9-A042-6ED673A6EFF4}" presName="rootText" presStyleLbl="node3" presStyleIdx="1" presStyleCnt="20">
        <dgm:presLayoutVars>
          <dgm:chPref val="3"/>
        </dgm:presLayoutVars>
      </dgm:prSet>
      <dgm:spPr/>
      <dgm:t>
        <a:bodyPr/>
        <a:lstStyle/>
        <a:p>
          <a:endParaRPr lang="zh-CN" altLang="en-US"/>
        </a:p>
      </dgm:t>
    </dgm:pt>
    <dgm:pt modelId="{9C1F4835-6468-4AE7-9E6D-851661CCBFB7}" type="pres">
      <dgm:prSet presAssocID="{BCA95AF3-BC9D-41F9-A042-6ED673A6EFF4}" presName="rootConnector" presStyleLbl="node3" presStyleIdx="1" presStyleCnt="20"/>
      <dgm:spPr/>
      <dgm:t>
        <a:bodyPr/>
        <a:lstStyle/>
        <a:p>
          <a:endParaRPr lang="zh-CN" altLang="en-US"/>
        </a:p>
      </dgm:t>
    </dgm:pt>
    <dgm:pt modelId="{225078CF-94B4-44A0-A23C-920D11BE20E7}" type="pres">
      <dgm:prSet presAssocID="{BCA95AF3-BC9D-41F9-A042-6ED673A6EFF4}" presName="hierChild4" presStyleCnt="0"/>
      <dgm:spPr/>
    </dgm:pt>
    <dgm:pt modelId="{3B08488C-68A9-4B93-9D4D-55A29A24A6BD}" type="pres">
      <dgm:prSet presAssocID="{BCA95AF3-BC9D-41F9-A042-6ED673A6EFF4}" presName="hierChild5" presStyleCnt="0"/>
      <dgm:spPr/>
    </dgm:pt>
    <dgm:pt modelId="{AAAFCA44-34C2-4F74-8B0E-3CB29DFFCDE0}" type="pres">
      <dgm:prSet presAssocID="{D287FDC0-4C39-4200-94E2-011328123B6E}" presName="Name37" presStyleLbl="parChTrans1D3" presStyleIdx="2" presStyleCnt="20"/>
      <dgm:spPr/>
      <dgm:t>
        <a:bodyPr/>
        <a:lstStyle/>
        <a:p>
          <a:endParaRPr lang="zh-CN" altLang="en-US"/>
        </a:p>
      </dgm:t>
    </dgm:pt>
    <dgm:pt modelId="{8F5C2540-CC95-459C-AEAB-FC58772373E0}" type="pres">
      <dgm:prSet presAssocID="{C1DFCCD8-F6C4-426E-A224-8774608E9E82}" presName="hierRoot2" presStyleCnt="0">
        <dgm:presLayoutVars>
          <dgm:hierBranch val="init"/>
        </dgm:presLayoutVars>
      </dgm:prSet>
      <dgm:spPr/>
    </dgm:pt>
    <dgm:pt modelId="{49E7BFB4-C3CE-4C5A-A236-27371188F27D}" type="pres">
      <dgm:prSet presAssocID="{C1DFCCD8-F6C4-426E-A224-8774608E9E82}" presName="rootComposite" presStyleCnt="0"/>
      <dgm:spPr/>
    </dgm:pt>
    <dgm:pt modelId="{F231495F-5227-4C25-A95D-96EAE38E036F}" type="pres">
      <dgm:prSet presAssocID="{C1DFCCD8-F6C4-426E-A224-8774608E9E82}" presName="rootText" presStyleLbl="node3" presStyleIdx="2" presStyleCnt="20">
        <dgm:presLayoutVars>
          <dgm:chPref val="3"/>
        </dgm:presLayoutVars>
      </dgm:prSet>
      <dgm:spPr/>
      <dgm:t>
        <a:bodyPr/>
        <a:lstStyle/>
        <a:p>
          <a:endParaRPr lang="zh-CN" altLang="en-US"/>
        </a:p>
      </dgm:t>
    </dgm:pt>
    <dgm:pt modelId="{487CB830-6A5A-4DF2-94D5-213BCEDD513E}" type="pres">
      <dgm:prSet presAssocID="{C1DFCCD8-F6C4-426E-A224-8774608E9E82}" presName="rootConnector" presStyleLbl="node3" presStyleIdx="2" presStyleCnt="20"/>
      <dgm:spPr/>
      <dgm:t>
        <a:bodyPr/>
        <a:lstStyle/>
        <a:p>
          <a:endParaRPr lang="zh-CN" altLang="en-US"/>
        </a:p>
      </dgm:t>
    </dgm:pt>
    <dgm:pt modelId="{18C24610-50CD-4233-B7B5-CC6DE65537B4}" type="pres">
      <dgm:prSet presAssocID="{C1DFCCD8-F6C4-426E-A224-8774608E9E82}" presName="hierChild4" presStyleCnt="0"/>
      <dgm:spPr/>
    </dgm:pt>
    <dgm:pt modelId="{E1E879CF-05E2-4F67-AE28-3D280D2D9C73}" type="pres">
      <dgm:prSet presAssocID="{C1DFCCD8-F6C4-426E-A224-8774608E9E82}" presName="hierChild5" presStyleCnt="0"/>
      <dgm:spPr/>
    </dgm:pt>
    <dgm:pt modelId="{31887237-92D2-4640-9E23-14B846E1D697}" type="pres">
      <dgm:prSet presAssocID="{A8F14CB4-E1E2-4573-BD45-99E1382F325A}" presName="Name37" presStyleLbl="parChTrans1D3" presStyleIdx="3" presStyleCnt="20"/>
      <dgm:spPr/>
      <dgm:t>
        <a:bodyPr/>
        <a:lstStyle/>
        <a:p>
          <a:endParaRPr lang="zh-CN" altLang="en-US"/>
        </a:p>
      </dgm:t>
    </dgm:pt>
    <dgm:pt modelId="{4BF6AF5D-7B42-48D7-B7D0-9D97F810DD16}" type="pres">
      <dgm:prSet presAssocID="{DB435C57-EF38-440C-9F95-BC9BAC24ECD0}" presName="hierRoot2" presStyleCnt="0">
        <dgm:presLayoutVars>
          <dgm:hierBranch val="init"/>
        </dgm:presLayoutVars>
      </dgm:prSet>
      <dgm:spPr/>
    </dgm:pt>
    <dgm:pt modelId="{23CB7171-2935-4BB2-9C63-0AF2D3E33F0D}" type="pres">
      <dgm:prSet presAssocID="{DB435C57-EF38-440C-9F95-BC9BAC24ECD0}" presName="rootComposite" presStyleCnt="0"/>
      <dgm:spPr/>
    </dgm:pt>
    <dgm:pt modelId="{FF190EAA-43FC-4DB2-8717-5817D29070D0}" type="pres">
      <dgm:prSet presAssocID="{DB435C57-EF38-440C-9F95-BC9BAC24ECD0}" presName="rootText" presStyleLbl="node3" presStyleIdx="3" presStyleCnt="20">
        <dgm:presLayoutVars>
          <dgm:chPref val="3"/>
        </dgm:presLayoutVars>
      </dgm:prSet>
      <dgm:spPr/>
      <dgm:t>
        <a:bodyPr/>
        <a:lstStyle/>
        <a:p>
          <a:endParaRPr lang="zh-CN" altLang="en-US"/>
        </a:p>
      </dgm:t>
    </dgm:pt>
    <dgm:pt modelId="{5088C938-8021-4BA7-9A55-72D001A204F0}" type="pres">
      <dgm:prSet presAssocID="{DB435C57-EF38-440C-9F95-BC9BAC24ECD0}" presName="rootConnector" presStyleLbl="node3" presStyleIdx="3" presStyleCnt="20"/>
      <dgm:spPr/>
      <dgm:t>
        <a:bodyPr/>
        <a:lstStyle/>
        <a:p>
          <a:endParaRPr lang="zh-CN" altLang="en-US"/>
        </a:p>
      </dgm:t>
    </dgm:pt>
    <dgm:pt modelId="{F9B87C3E-DADB-4EED-8275-E3C898B35BAA}" type="pres">
      <dgm:prSet presAssocID="{DB435C57-EF38-440C-9F95-BC9BAC24ECD0}" presName="hierChild4" presStyleCnt="0"/>
      <dgm:spPr/>
    </dgm:pt>
    <dgm:pt modelId="{6059C462-1E57-441C-86A6-A10F356D137F}" type="pres">
      <dgm:prSet presAssocID="{DB435C57-EF38-440C-9F95-BC9BAC24ECD0}" presName="hierChild5" presStyleCnt="0"/>
      <dgm:spPr/>
    </dgm:pt>
    <dgm:pt modelId="{58EE049B-9812-4DDA-B572-5FCA5C5B6E75}" type="pres">
      <dgm:prSet presAssocID="{835ADD4B-37DE-4762-A190-DA445DB172B0}" presName="Name37" presStyleLbl="parChTrans1D3" presStyleIdx="4" presStyleCnt="20"/>
      <dgm:spPr/>
      <dgm:t>
        <a:bodyPr/>
        <a:lstStyle/>
        <a:p>
          <a:endParaRPr lang="zh-CN" altLang="en-US"/>
        </a:p>
      </dgm:t>
    </dgm:pt>
    <dgm:pt modelId="{E14B7196-9F7B-403E-8326-BD068551DB58}" type="pres">
      <dgm:prSet presAssocID="{B949F01A-6AAB-48DC-B4C8-B34963EFBF56}" presName="hierRoot2" presStyleCnt="0">
        <dgm:presLayoutVars>
          <dgm:hierBranch val="init"/>
        </dgm:presLayoutVars>
      </dgm:prSet>
      <dgm:spPr/>
    </dgm:pt>
    <dgm:pt modelId="{AECB1A5F-A6B6-48AF-BE5C-B53087AD3C90}" type="pres">
      <dgm:prSet presAssocID="{B949F01A-6AAB-48DC-B4C8-B34963EFBF56}" presName="rootComposite" presStyleCnt="0"/>
      <dgm:spPr/>
    </dgm:pt>
    <dgm:pt modelId="{179BE0FB-C571-4AE4-AB80-2C9CDF26019A}" type="pres">
      <dgm:prSet presAssocID="{B949F01A-6AAB-48DC-B4C8-B34963EFBF56}" presName="rootText" presStyleLbl="node3" presStyleIdx="4" presStyleCnt="20">
        <dgm:presLayoutVars>
          <dgm:chPref val="3"/>
        </dgm:presLayoutVars>
      </dgm:prSet>
      <dgm:spPr/>
      <dgm:t>
        <a:bodyPr/>
        <a:lstStyle/>
        <a:p>
          <a:endParaRPr lang="zh-CN" altLang="en-US"/>
        </a:p>
      </dgm:t>
    </dgm:pt>
    <dgm:pt modelId="{1A140F70-4F3C-4005-AC42-653BA18863DA}" type="pres">
      <dgm:prSet presAssocID="{B949F01A-6AAB-48DC-B4C8-B34963EFBF56}" presName="rootConnector" presStyleLbl="node3" presStyleIdx="4" presStyleCnt="20"/>
      <dgm:spPr/>
      <dgm:t>
        <a:bodyPr/>
        <a:lstStyle/>
        <a:p>
          <a:endParaRPr lang="zh-CN" altLang="en-US"/>
        </a:p>
      </dgm:t>
    </dgm:pt>
    <dgm:pt modelId="{17C08BBA-58BF-4ADE-BE1D-D8FA73D3B8E9}" type="pres">
      <dgm:prSet presAssocID="{B949F01A-6AAB-48DC-B4C8-B34963EFBF56}" presName="hierChild4" presStyleCnt="0"/>
      <dgm:spPr/>
    </dgm:pt>
    <dgm:pt modelId="{48D8A140-1C46-4965-808E-62FEF82A1862}" type="pres">
      <dgm:prSet presAssocID="{B949F01A-6AAB-48DC-B4C8-B34963EFBF56}" presName="hierChild5" presStyleCnt="0"/>
      <dgm:spPr/>
    </dgm:pt>
    <dgm:pt modelId="{4B7D2974-9CB4-41D6-AA50-8A1098D6929F}" type="pres">
      <dgm:prSet presAssocID="{4D58E0D7-7DFF-4715-8F95-3DB6A2B8EADE}" presName="Name37" presStyleLbl="parChTrans1D3" presStyleIdx="5" presStyleCnt="20"/>
      <dgm:spPr/>
      <dgm:t>
        <a:bodyPr/>
        <a:lstStyle/>
        <a:p>
          <a:endParaRPr lang="zh-CN" altLang="en-US"/>
        </a:p>
      </dgm:t>
    </dgm:pt>
    <dgm:pt modelId="{C609250F-6365-4431-A865-4BAAE23D6E48}" type="pres">
      <dgm:prSet presAssocID="{87C7D4F0-B62E-4D5E-B521-4E6A3A7CFC6A}" presName="hierRoot2" presStyleCnt="0">
        <dgm:presLayoutVars>
          <dgm:hierBranch val="init"/>
        </dgm:presLayoutVars>
      </dgm:prSet>
      <dgm:spPr/>
    </dgm:pt>
    <dgm:pt modelId="{B4901078-A364-465C-AE5C-3259ED4F7D47}" type="pres">
      <dgm:prSet presAssocID="{87C7D4F0-B62E-4D5E-B521-4E6A3A7CFC6A}" presName="rootComposite" presStyleCnt="0"/>
      <dgm:spPr/>
    </dgm:pt>
    <dgm:pt modelId="{BC09257B-AA37-4188-B528-EEEB2294ECCD}" type="pres">
      <dgm:prSet presAssocID="{87C7D4F0-B62E-4D5E-B521-4E6A3A7CFC6A}" presName="rootText" presStyleLbl="node3" presStyleIdx="5" presStyleCnt="20">
        <dgm:presLayoutVars>
          <dgm:chPref val="3"/>
        </dgm:presLayoutVars>
      </dgm:prSet>
      <dgm:spPr/>
      <dgm:t>
        <a:bodyPr/>
        <a:lstStyle/>
        <a:p>
          <a:endParaRPr lang="zh-CN" altLang="en-US"/>
        </a:p>
      </dgm:t>
    </dgm:pt>
    <dgm:pt modelId="{A2C036AB-1E25-4718-A568-E8283D30E862}" type="pres">
      <dgm:prSet presAssocID="{87C7D4F0-B62E-4D5E-B521-4E6A3A7CFC6A}" presName="rootConnector" presStyleLbl="node3" presStyleIdx="5" presStyleCnt="20"/>
      <dgm:spPr/>
      <dgm:t>
        <a:bodyPr/>
        <a:lstStyle/>
        <a:p>
          <a:endParaRPr lang="zh-CN" altLang="en-US"/>
        </a:p>
      </dgm:t>
    </dgm:pt>
    <dgm:pt modelId="{B6997C46-1E97-4D73-B04D-0E4346F1A77A}" type="pres">
      <dgm:prSet presAssocID="{87C7D4F0-B62E-4D5E-B521-4E6A3A7CFC6A}" presName="hierChild4" presStyleCnt="0"/>
      <dgm:spPr/>
    </dgm:pt>
    <dgm:pt modelId="{1C3950FB-023C-43B8-901E-4F6813FE2B28}" type="pres">
      <dgm:prSet presAssocID="{87C7D4F0-B62E-4D5E-B521-4E6A3A7CFC6A}" presName="hierChild5" presStyleCnt="0"/>
      <dgm:spPr/>
    </dgm:pt>
    <dgm:pt modelId="{40721B72-63BE-42DB-A924-37A9E5F59C9E}" type="pres">
      <dgm:prSet presAssocID="{EF60D6D8-8C39-4F3C-AA32-A20C71A7BEDA}" presName="Name37" presStyleLbl="parChTrans1D3" presStyleIdx="6" presStyleCnt="20"/>
      <dgm:spPr/>
      <dgm:t>
        <a:bodyPr/>
        <a:lstStyle/>
        <a:p>
          <a:endParaRPr lang="zh-CN" altLang="en-US"/>
        </a:p>
      </dgm:t>
    </dgm:pt>
    <dgm:pt modelId="{09B55EDC-3154-4ED4-A67D-AC3AF3D23F31}" type="pres">
      <dgm:prSet presAssocID="{CE29C260-422A-4F17-8E5E-5B1E5CAD748B}" presName="hierRoot2" presStyleCnt="0">
        <dgm:presLayoutVars>
          <dgm:hierBranch val="init"/>
        </dgm:presLayoutVars>
      </dgm:prSet>
      <dgm:spPr/>
    </dgm:pt>
    <dgm:pt modelId="{10AE6E4F-CD7D-40D8-A8D5-4F9B2F22A16D}" type="pres">
      <dgm:prSet presAssocID="{CE29C260-422A-4F17-8E5E-5B1E5CAD748B}" presName="rootComposite" presStyleCnt="0"/>
      <dgm:spPr/>
    </dgm:pt>
    <dgm:pt modelId="{BF2FE187-A777-4279-ABE4-3688F66D204E}" type="pres">
      <dgm:prSet presAssocID="{CE29C260-422A-4F17-8E5E-5B1E5CAD748B}" presName="rootText" presStyleLbl="node3" presStyleIdx="6" presStyleCnt="20">
        <dgm:presLayoutVars>
          <dgm:chPref val="3"/>
        </dgm:presLayoutVars>
      </dgm:prSet>
      <dgm:spPr/>
      <dgm:t>
        <a:bodyPr/>
        <a:lstStyle/>
        <a:p>
          <a:endParaRPr lang="zh-CN" altLang="en-US"/>
        </a:p>
      </dgm:t>
    </dgm:pt>
    <dgm:pt modelId="{2333A549-8C23-44DB-97D1-E563A9E80BA2}" type="pres">
      <dgm:prSet presAssocID="{CE29C260-422A-4F17-8E5E-5B1E5CAD748B}" presName="rootConnector" presStyleLbl="node3" presStyleIdx="6" presStyleCnt="20"/>
      <dgm:spPr/>
      <dgm:t>
        <a:bodyPr/>
        <a:lstStyle/>
        <a:p>
          <a:endParaRPr lang="zh-CN" altLang="en-US"/>
        </a:p>
      </dgm:t>
    </dgm:pt>
    <dgm:pt modelId="{F70B31CE-4775-486D-8F02-B810BEDD1163}" type="pres">
      <dgm:prSet presAssocID="{CE29C260-422A-4F17-8E5E-5B1E5CAD748B}" presName="hierChild4" presStyleCnt="0"/>
      <dgm:spPr/>
    </dgm:pt>
    <dgm:pt modelId="{79EB6859-F566-485F-8563-2612945D79EF}" type="pres">
      <dgm:prSet presAssocID="{CE29C260-422A-4F17-8E5E-5B1E5CAD748B}" presName="hierChild5" presStyleCnt="0"/>
      <dgm:spPr/>
    </dgm:pt>
    <dgm:pt modelId="{F58F7C45-8FE2-4924-85BD-8280709D4467}" type="pres">
      <dgm:prSet presAssocID="{F81DBD8F-82F8-4F56-B29A-30618D89E2C2}" presName="Name37" presStyleLbl="parChTrans1D3" presStyleIdx="7" presStyleCnt="20"/>
      <dgm:spPr/>
      <dgm:t>
        <a:bodyPr/>
        <a:lstStyle/>
        <a:p>
          <a:endParaRPr lang="zh-CN" altLang="en-US"/>
        </a:p>
      </dgm:t>
    </dgm:pt>
    <dgm:pt modelId="{BAF58827-80CF-4CF7-B5C4-0B7A1886A8F6}" type="pres">
      <dgm:prSet presAssocID="{FE47B5A4-BD26-48E5-A1A0-E577459B8AB9}" presName="hierRoot2" presStyleCnt="0">
        <dgm:presLayoutVars>
          <dgm:hierBranch val="init"/>
        </dgm:presLayoutVars>
      </dgm:prSet>
      <dgm:spPr/>
    </dgm:pt>
    <dgm:pt modelId="{4CBD9EA9-A4E9-4404-9293-D70ED80BEE92}" type="pres">
      <dgm:prSet presAssocID="{FE47B5A4-BD26-48E5-A1A0-E577459B8AB9}" presName="rootComposite" presStyleCnt="0"/>
      <dgm:spPr/>
    </dgm:pt>
    <dgm:pt modelId="{86CD5398-31D7-4F4D-BAC6-9A91B8E06F19}" type="pres">
      <dgm:prSet presAssocID="{FE47B5A4-BD26-48E5-A1A0-E577459B8AB9}" presName="rootText" presStyleLbl="node3" presStyleIdx="7" presStyleCnt="20">
        <dgm:presLayoutVars>
          <dgm:chPref val="3"/>
        </dgm:presLayoutVars>
      </dgm:prSet>
      <dgm:spPr/>
      <dgm:t>
        <a:bodyPr/>
        <a:lstStyle/>
        <a:p>
          <a:endParaRPr lang="zh-CN" altLang="en-US"/>
        </a:p>
      </dgm:t>
    </dgm:pt>
    <dgm:pt modelId="{EDBBAD70-DD80-4F0C-9545-E1CBB672FCCB}" type="pres">
      <dgm:prSet presAssocID="{FE47B5A4-BD26-48E5-A1A0-E577459B8AB9}" presName="rootConnector" presStyleLbl="node3" presStyleIdx="7" presStyleCnt="20"/>
      <dgm:spPr/>
      <dgm:t>
        <a:bodyPr/>
        <a:lstStyle/>
        <a:p>
          <a:endParaRPr lang="zh-CN" altLang="en-US"/>
        </a:p>
      </dgm:t>
    </dgm:pt>
    <dgm:pt modelId="{CFB11484-BEA0-472E-95D9-1E9D8BE87356}" type="pres">
      <dgm:prSet presAssocID="{FE47B5A4-BD26-48E5-A1A0-E577459B8AB9}" presName="hierChild4" presStyleCnt="0"/>
      <dgm:spPr/>
    </dgm:pt>
    <dgm:pt modelId="{F6A4AC82-5B7A-4E45-A9F6-ACB5834265EE}" type="pres">
      <dgm:prSet presAssocID="{FE47B5A4-BD26-48E5-A1A0-E577459B8AB9}" presName="hierChild5" presStyleCnt="0"/>
      <dgm:spPr/>
    </dgm:pt>
    <dgm:pt modelId="{0B97E35E-B79A-4736-99E6-B15D81462177}" type="pres">
      <dgm:prSet presAssocID="{D233607B-AC37-4285-94AA-FA11AABA68E1}" presName="hierChild5" presStyleCnt="0"/>
      <dgm:spPr/>
    </dgm:pt>
    <dgm:pt modelId="{A56C0C20-0C55-406A-AF84-DDE001FA2943}" type="pres">
      <dgm:prSet presAssocID="{4250E2F1-2561-4DC7-A05D-6B9A48680D87}" presName="Name37" presStyleLbl="parChTrans1D2" presStyleIdx="1" presStyleCnt="8"/>
      <dgm:spPr/>
      <dgm:t>
        <a:bodyPr/>
        <a:lstStyle/>
        <a:p>
          <a:endParaRPr lang="zh-CN" altLang="en-US"/>
        </a:p>
      </dgm:t>
    </dgm:pt>
    <dgm:pt modelId="{5463CC52-39C7-47DB-9666-0C81BAB1D3C0}" type="pres">
      <dgm:prSet presAssocID="{9E0F12BC-9D52-4DE8-824F-8CC139BF2450}" presName="hierRoot2" presStyleCnt="0">
        <dgm:presLayoutVars>
          <dgm:hierBranch val="init"/>
        </dgm:presLayoutVars>
      </dgm:prSet>
      <dgm:spPr/>
    </dgm:pt>
    <dgm:pt modelId="{77C1EE6C-B11E-4697-93DB-FF609E69E5DD}" type="pres">
      <dgm:prSet presAssocID="{9E0F12BC-9D52-4DE8-824F-8CC139BF2450}" presName="rootComposite" presStyleCnt="0"/>
      <dgm:spPr/>
    </dgm:pt>
    <dgm:pt modelId="{E90CF5A5-6851-4D4F-A0AC-18DDA1EDFF22}" type="pres">
      <dgm:prSet presAssocID="{9E0F12BC-9D52-4DE8-824F-8CC139BF2450}" presName="rootText" presStyleLbl="node2" presStyleIdx="1" presStyleCnt="8" custScaleX="127079" custScaleY="169439">
        <dgm:presLayoutVars>
          <dgm:chPref val="3"/>
        </dgm:presLayoutVars>
      </dgm:prSet>
      <dgm:spPr/>
      <dgm:t>
        <a:bodyPr/>
        <a:lstStyle/>
        <a:p>
          <a:endParaRPr lang="zh-CN" altLang="en-US"/>
        </a:p>
      </dgm:t>
    </dgm:pt>
    <dgm:pt modelId="{DB6962AD-E8CD-47C8-8E4D-089F552DB0E8}" type="pres">
      <dgm:prSet presAssocID="{9E0F12BC-9D52-4DE8-824F-8CC139BF2450}" presName="rootConnector" presStyleLbl="node2" presStyleIdx="1" presStyleCnt="8"/>
      <dgm:spPr/>
      <dgm:t>
        <a:bodyPr/>
        <a:lstStyle/>
        <a:p>
          <a:endParaRPr lang="zh-CN" altLang="en-US"/>
        </a:p>
      </dgm:t>
    </dgm:pt>
    <dgm:pt modelId="{71D85FF3-0C18-4604-99EF-6865AC67AACE}" type="pres">
      <dgm:prSet presAssocID="{9E0F12BC-9D52-4DE8-824F-8CC139BF2450}" presName="hierChild4" presStyleCnt="0"/>
      <dgm:spPr/>
    </dgm:pt>
    <dgm:pt modelId="{6DFB7EC9-74C5-402D-999C-71E272B1E589}" type="pres">
      <dgm:prSet presAssocID="{CFAC274D-9610-49CB-8BD4-425C0CB2A67C}" presName="Name37" presStyleLbl="parChTrans1D3" presStyleIdx="8" presStyleCnt="20"/>
      <dgm:spPr/>
      <dgm:t>
        <a:bodyPr/>
        <a:lstStyle/>
        <a:p>
          <a:endParaRPr lang="zh-CN" altLang="en-US"/>
        </a:p>
      </dgm:t>
    </dgm:pt>
    <dgm:pt modelId="{EA4443F2-8FAE-45BE-987B-8DC6EABF4244}" type="pres">
      <dgm:prSet presAssocID="{BF1277A4-DED3-4972-8C81-D7EC9389E937}" presName="hierRoot2" presStyleCnt="0">
        <dgm:presLayoutVars>
          <dgm:hierBranch val="init"/>
        </dgm:presLayoutVars>
      </dgm:prSet>
      <dgm:spPr/>
    </dgm:pt>
    <dgm:pt modelId="{B93FD2FB-283C-43FA-88E0-2742F500AD81}" type="pres">
      <dgm:prSet presAssocID="{BF1277A4-DED3-4972-8C81-D7EC9389E937}" presName="rootComposite" presStyleCnt="0"/>
      <dgm:spPr/>
    </dgm:pt>
    <dgm:pt modelId="{B52D2A8E-72FD-4AD5-B152-9DB69AC29B64}" type="pres">
      <dgm:prSet presAssocID="{BF1277A4-DED3-4972-8C81-D7EC9389E937}" presName="rootText" presStyleLbl="node3" presStyleIdx="8" presStyleCnt="20">
        <dgm:presLayoutVars>
          <dgm:chPref val="3"/>
        </dgm:presLayoutVars>
      </dgm:prSet>
      <dgm:spPr/>
      <dgm:t>
        <a:bodyPr/>
        <a:lstStyle/>
        <a:p>
          <a:endParaRPr lang="zh-CN" altLang="en-US"/>
        </a:p>
      </dgm:t>
    </dgm:pt>
    <dgm:pt modelId="{B4D8A7EE-55FD-4001-86C1-F0D46FF70E7C}" type="pres">
      <dgm:prSet presAssocID="{BF1277A4-DED3-4972-8C81-D7EC9389E937}" presName="rootConnector" presStyleLbl="node3" presStyleIdx="8" presStyleCnt="20"/>
      <dgm:spPr/>
      <dgm:t>
        <a:bodyPr/>
        <a:lstStyle/>
        <a:p>
          <a:endParaRPr lang="zh-CN" altLang="en-US"/>
        </a:p>
      </dgm:t>
    </dgm:pt>
    <dgm:pt modelId="{A05427C0-582C-4A26-885F-B125D45D1E27}" type="pres">
      <dgm:prSet presAssocID="{BF1277A4-DED3-4972-8C81-D7EC9389E937}" presName="hierChild4" presStyleCnt="0"/>
      <dgm:spPr/>
    </dgm:pt>
    <dgm:pt modelId="{5C255412-1B80-4C41-8568-0DD32205AA17}" type="pres">
      <dgm:prSet presAssocID="{BF1277A4-DED3-4972-8C81-D7EC9389E937}" presName="hierChild5" presStyleCnt="0"/>
      <dgm:spPr/>
    </dgm:pt>
    <dgm:pt modelId="{DF2D9935-2C45-49CC-AE87-D9D1F86C779F}" type="pres">
      <dgm:prSet presAssocID="{840D98D4-CE2C-42BF-A63E-B136B5FB6C63}" presName="Name37" presStyleLbl="parChTrans1D3" presStyleIdx="9" presStyleCnt="20"/>
      <dgm:spPr/>
      <dgm:t>
        <a:bodyPr/>
        <a:lstStyle/>
        <a:p>
          <a:endParaRPr lang="zh-CN" altLang="en-US"/>
        </a:p>
      </dgm:t>
    </dgm:pt>
    <dgm:pt modelId="{56B7BAC2-B63D-450A-8AB2-58DE516D4342}" type="pres">
      <dgm:prSet presAssocID="{B5A84869-574C-495F-8E06-D5B26E9695D4}" presName="hierRoot2" presStyleCnt="0">
        <dgm:presLayoutVars>
          <dgm:hierBranch val="init"/>
        </dgm:presLayoutVars>
      </dgm:prSet>
      <dgm:spPr/>
    </dgm:pt>
    <dgm:pt modelId="{10BA4804-3B42-4CD6-A71F-BBE010FAFDEB}" type="pres">
      <dgm:prSet presAssocID="{B5A84869-574C-495F-8E06-D5B26E9695D4}" presName="rootComposite" presStyleCnt="0"/>
      <dgm:spPr/>
    </dgm:pt>
    <dgm:pt modelId="{B8C50FD9-E153-43FB-A58B-E2DA5D3029CE}" type="pres">
      <dgm:prSet presAssocID="{B5A84869-574C-495F-8E06-D5B26E9695D4}" presName="rootText" presStyleLbl="node3" presStyleIdx="9" presStyleCnt="20">
        <dgm:presLayoutVars>
          <dgm:chPref val="3"/>
        </dgm:presLayoutVars>
      </dgm:prSet>
      <dgm:spPr/>
      <dgm:t>
        <a:bodyPr/>
        <a:lstStyle/>
        <a:p>
          <a:endParaRPr lang="zh-CN" altLang="en-US"/>
        </a:p>
      </dgm:t>
    </dgm:pt>
    <dgm:pt modelId="{E16192B1-4EA0-4E68-A3DE-643FC4991280}" type="pres">
      <dgm:prSet presAssocID="{B5A84869-574C-495F-8E06-D5B26E9695D4}" presName="rootConnector" presStyleLbl="node3" presStyleIdx="9" presStyleCnt="20"/>
      <dgm:spPr/>
      <dgm:t>
        <a:bodyPr/>
        <a:lstStyle/>
        <a:p>
          <a:endParaRPr lang="zh-CN" altLang="en-US"/>
        </a:p>
      </dgm:t>
    </dgm:pt>
    <dgm:pt modelId="{096BA5DD-0838-4352-905C-583F06023525}" type="pres">
      <dgm:prSet presAssocID="{B5A84869-574C-495F-8E06-D5B26E9695D4}" presName="hierChild4" presStyleCnt="0"/>
      <dgm:spPr/>
    </dgm:pt>
    <dgm:pt modelId="{96A5F662-B37B-4EC2-A694-585D08D38E5E}" type="pres">
      <dgm:prSet presAssocID="{B5A84869-574C-495F-8E06-D5B26E9695D4}" presName="hierChild5" presStyleCnt="0"/>
      <dgm:spPr/>
    </dgm:pt>
    <dgm:pt modelId="{F4AB8410-5683-4B53-9F3D-D1998CE1ADE3}" type="pres">
      <dgm:prSet presAssocID="{8EAC6F4F-BA6C-4472-A360-515EE6C560E9}" presName="Name37" presStyleLbl="parChTrans1D3" presStyleIdx="10" presStyleCnt="20"/>
      <dgm:spPr/>
      <dgm:t>
        <a:bodyPr/>
        <a:lstStyle/>
        <a:p>
          <a:endParaRPr lang="zh-CN" altLang="en-US"/>
        </a:p>
      </dgm:t>
    </dgm:pt>
    <dgm:pt modelId="{E330B71D-6523-4BA3-BC28-445AEB9E92AE}" type="pres">
      <dgm:prSet presAssocID="{C282D6C9-6798-4371-B8D3-118632589EC8}" presName="hierRoot2" presStyleCnt="0">
        <dgm:presLayoutVars>
          <dgm:hierBranch val="init"/>
        </dgm:presLayoutVars>
      </dgm:prSet>
      <dgm:spPr/>
    </dgm:pt>
    <dgm:pt modelId="{D2F40184-B667-4A70-BB73-D2131A7D2A68}" type="pres">
      <dgm:prSet presAssocID="{C282D6C9-6798-4371-B8D3-118632589EC8}" presName="rootComposite" presStyleCnt="0"/>
      <dgm:spPr/>
    </dgm:pt>
    <dgm:pt modelId="{2D9421D2-FD8A-4BB2-B663-B9A7A6852DC8}" type="pres">
      <dgm:prSet presAssocID="{C282D6C9-6798-4371-B8D3-118632589EC8}" presName="rootText" presStyleLbl="node3" presStyleIdx="10" presStyleCnt="20">
        <dgm:presLayoutVars>
          <dgm:chPref val="3"/>
        </dgm:presLayoutVars>
      </dgm:prSet>
      <dgm:spPr/>
      <dgm:t>
        <a:bodyPr/>
        <a:lstStyle/>
        <a:p>
          <a:endParaRPr lang="zh-CN" altLang="en-US"/>
        </a:p>
      </dgm:t>
    </dgm:pt>
    <dgm:pt modelId="{32E67A69-DFA5-4573-8332-BB7DF1BB3CF9}" type="pres">
      <dgm:prSet presAssocID="{C282D6C9-6798-4371-B8D3-118632589EC8}" presName="rootConnector" presStyleLbl="node3" presStyleIdx="10" presStyleCnt="20"/>
      <dgm:spPr/>
      <dgm:t>
        <a:bodyPr/>
        <a:lstStyle/>
        <a:p>
          <a:endParaRPr lang="zh-CN" altLang="en-US"/>
        </a:p>
      </dgm:t>
    </dgm:pt>
    <dgm:pt modelId="{A8F8A227-9CE6-4941-9B86-0653FB09602D}" type="pres">
      <dgm:prSet presAssocID="{C282D6C9-6798-4371-B8D3-118632589EC8}" presName="hierChild4" presStyleCnt="0"/>
      <dgm:spPr/>
    </dgm:pt>
    <dgm:pt modelId="{DB094974-FDD6-4307-87D0-49711193DE9E}" type="pres">
      <dgm:prSet presAssocID="{C282D6C9-6798-4371-B8D3-118632589EC8}" presName="hierChild5" presStyleCnt="0"/>
      <dgm:spPr/>
    </dgm:pt>
    <dgm:pt modelId="{D1E69E66-71FE-43BA-8265-96BE18190279}" type="pres">
      <dgm:prSet presAssocID="{41104970-6CB5-4DFF-BC5D-87B1C8B21D7A}" presName="Name37" presStyleLbl="parChTrans1D3" presStyleIdx="11" presStyleCnt="20"/>
      <dgm:spPr/>
      <dgm:t>
        <a:bodyPr/>
        <a:lstStyle/>
        <a:p>
          <a:endParaRPr lang="zh-CN" altLang="en-US"/>
        </a:p>
      </dgm:t>
    </dgm:pt>
    <dgm:pt modelId="{A4B4F62B-A6C5-4C38-985B-4C87CF1627BB}" type="pres">
      <dgm:prSet presAssocID="{D4E8C935-828E-4BE7-8E70-5EEEB321A4C2}" presName="hierRoot2" presStyleCnt="0">
        <dgm:presLayoutVars>
          <dgm:hierBranch val="init"/>
        </dgm:presLayoutVars>
      </dgm:prSet>
      <dgm:spPr/>
    </dgm:pt>
    <dgm:pt modelId="{FCA6949F-54DF-4EE2-BBC6-970BC8BF8561}" type="pres">
      <dgm:prSet presAssocID="{D4E8C935-828E-4BE7-8E70-5EEEB321A4C2}" presName="rootComposite" presStyleCnt="0"/>
      <dgm:spPr/>
    </dgm:pt>
    <dgm:pt modelId="{3347BC3D-ECB3-48C6-9650-EE8F139053A5}" type="pres">
      <dgm:prSet presAssocID="{D4E8C935-828E-4BE7-8E70-5EEEB321A4C2}" presName="rootText" presStyleLbl="node3" presStyleIdx="11" presStyleCnt="20">
        <dgm:presLayoutVars>
          <dgm:chPref val="3"/>
        </dgm:presLayoutVars>
      </dgm:prSet>
      <dgm:spPr>
        <a:prstGeom prst="flowChartProcess">
          <a:avLst/>
        </a:prstGeom>
      </dgm:spPr>
      <dgm:t>
        <a:bodyPr/>
        <a:lstStyle/>
        <a:p>
          <a:endParaRPr lang="zh-CN" altLang="en-US"/>
        </a:p>
      </dgm:t>
    </dgm:pt>
    <dgm:pt modelId="{F5BB206D-CAA0-4281-B9D0-83DFC19FAB5E}" type="pres">
      <dgm:prSet presAssocID="{D4E8C935-828E-4BE7-8E70-5EEEB321A4C2}" presName="rootConnector" presStyleLbl="node3" presStyleIdx="11" presStyleCnt="20"/>
      <dgm:spPr/>
      <dgm:t>
        <a:bodyPr/>
        <a:lstStyle/>
        <a:p>
          <a:endParaRPr lang="zh-CN" altLang="en-US"/>
        </a:p>
      </dgm:t>
    </dgm:pt>
    <dgm:pt modelId="{0CC366FD-09F1-4838-A427-1F7853346273}" type="pres">
      <dgm:prSet presAssocID="{D4E8C935-828E-4BE7-8E70-5EEEB321A4C2}" presName="hierChild4" presStyleCnt="0"/>
      <dgm:spPr/>
    </dgm:pt>
    <dgm:pt modelId="{8B61F13B-D66D-4074-BC68-0FE76C210C63}" type="pres">
      <dgm:prSet presAssocID="{D4E8C935-828E-4BE7-8E70-5EEEB321A4C2}" presName="hierChild5" presStyleCnt="0"/>
      <dgm:spPr/>
    </dgm:pt>
    <dgm:pt modelId="{EC90E03E-91F3-47C9-9FC7-CB0004BBA0E9}" type="pres">
      <dgm:prSet presAssocID="{9E0F12BC-9D52-4DE8-824F-8CC139BF2450}" presName="hierChild5" presStyleCnt="0"/>
      <dgm:spPr/>
    </dgm:pt>
    <dgm:pt modelId="{2D571715-21D6-4E1A-ACE5-F95368AD4E98}" type="pres">
      <dgm:prSet presAssocID="{4F0F50EF-7770-492F-A6F3-F06948E43969}" presName="Name37" presStyleLbl="parChTrans1D2" presStyleIdx="2" presStyleCnt="8"/>
      <dgm:spPr/>
      <dgm:t>
        <a:bodyPr/>
        <a:lstStyle/>
        <a:p>
          <a:endParaRPr lang="zh-CN" altLang="en-US"/>
        </a:p>
      </dgm:t>
    </dgm:pt>
    <dgm:pt modelId="{E5DAC3C7-4C67-4C75-B480-CB9DA926DFAD}" type="pres">
      <dgm:prSet presAssocID="{E57A7940-B63B-487C-8BD8-042D11BB3671}" presName="hierRoot2" presStyleCnt="0">
        <dgm:presLayoutVars>
          <dgm:hierBranch val="init"/>
        </dgm:presLayoutVars>
      </dgm:prSet>
      <dgm:spPr/>
    </dgm:pt>
    <dgm:pt modelId="{54E8C3A5-2F89-4296-878C-7DE657618ECF}" type="pres">
      <dgm:prSet presAssocID="{E57A7940-B63B-487C-8BD8-042D11BB3671}" presName="rootComposite" presStyleCnt="0"/>
      <dgm:spPr/>
    </dgm:pt>
    <dgm:pt modelId="{7A17F073-3DC8-4F27-9BBA-CEFEA4BE1DAA}" type="pres">
      <dgm:prSet presAssocID="{E57A7940-B63B-487C-8BD8-042D11BB3671}" presName="rootText" presStyleLbl="node2" presStyleIdx="2" presStyleCnt="8" custScaleX="115845" custScaleY="169439">
        <dgm:presLayoutVars>
          <dgm:chPref val="3"/>
        </dgm:presLayoutVars>
      </dgm:prSet>
      <dgm:spPr/>
      <dgm:t>
        <a:bodyPr/>
        <a:lstStyle/>
        <a:p>
          <a:endParaRPr lang="zh-CN" altLang="en-US"/>
        </a:p>
      </dgm:t>
    </dgm:pt>
    <dgm:pt modelId="{71D10A12-AF64-4E66-A701-56DB0F0B5A7D}" type="pres">
      <dgm:prSet presAssocID="{E57A7940-B63B-487C-8BD8-042D11BB3671}" presName="rootConnector" presStyleLbl="node2" presStyleIdx="2" presStyleCnt="8"/>
      <dgm:spPr/>
      <dgm:t>
        <a:bodyPr/>
        <a:lstStyle/>
        <a:p>
          <a:endParaRPr lang="zh-CN" altLang="en-US"/>
        </a:p>
      </dgm:t>
    </dgm:pt>
    <dgm:pt modelId="{D0C1F494-2265-486E-A0F4-03163B1EFE31}" type="pres">
      <dgm:prSet presAssocID="{E57A7940-B63B-487C-8BD8-042D11BB3671}" presName="hierChild4" presStyleCnt="0"/>
      <dgm:spPr/>
    </dgm:pt>
    <dgm:pt modelId="{09B36D40-03D8-42ED-B519-79F5C1D40C5E}" type="pres">
      <dgm:prSet presAssocID="{67E01913-EADA-4A0F-9B4E-01E2D8C9C58F}" presName="Name37" presStyleLbl="parChTrans1D3" presStyleIdx="12" presStyleCnt="20"/>
      <dgm:spPr/>
      <dgm:t>
        <a:bodyPr/>
        <a:lstStyle/>
        <a:p>
          <a:endParaRPr lang="zh-CN" altLang="en-US"/>
        </a:p>
      </dgm:t>
    </dgm:pt>
    <dgm:pt modelId="{03E55725-93A3-4FAA-9B3D-915C0205CDE8}" type="pres">
      <dgm:prSet presAssocID="{1CEB98B7-3D57-476A-AD86-8C80109093B7}" presName="hierRoot2" presStyleCnt="0">
        <dgm:presLayoutVars>
          <dgm:hierBranch val="init"/>
        </dgm:presLayoutVars>
      </dgm:prSet>
      <dgm:spPr/>
    </dgm:pt>
    <dgm:pt modelId="{411FD2BF-1768-4E38-869B-FC6B110F5063}" type="pres">
      <dgm:prSet presAssocID="{1CEB98B7-3D57-476A-AD86-8C80109093B7}" presName="rootComposite" presStyleCnt="0"/>
      <dgm:spPr/>
    </dgm:pt>
    <dgm:pt modelId="{57D336A3-92CF-49A9-A3FF-557F7235E20C}" type="pres">
      <dgm:prSet presAssocID="{1CEB98B7-3D57-476A-AD86-8C80109093B7}" presName="rootText" presStyleLbl="node3" presStyleIdx="12" presStyleCnt="20">
        <dgm:presLayoutVars>
          <dgm:chPref val="3"/>
        </dgm:presLayoutVars>
      </dgm:prSet>
      <dgm:spPr/>
      <dgm:t>
        <a:bodyPr/>
        <a:lstStyle/>
        <a:p>
          <a:endParaRPr lang="zh-CN" altLang="en-US"/>
        </a:p>
      </dgm:t>
    </dgm:pt>
    <dgm:pt modelId="{098058C3-E1B0-4A35-A77A-C985B1703983}" type="pres">
      <dgm:prSet presAssocID="{1CEB98B7-3D57-476A-AD86-8C80109093B7}" presName="rootConnector" presStyleLbl="node3" presStyleIdx="12" presStyleCnt="20"/>
      <dgm:spPr/>
      <dgm:t>
        <a:bodyPr/>
        <a:lstStyle/>
        <a:p>
          <a:endParaRPr lang="zh-CN" altLang="en-US"/>
        </a:p>
      </dgm:t>
    </dgm:pt>
    <dgm:pt modelId="{9A1B8E36-0767-4482-A7E2-EA53B774B5B4}" type="pres">
      <dgm:prSet presAssocID="{1CEB98B7-3D57-476A-AD86-8C80109093B7}" presName="hierChild4" presStyleCnt="0"/>
      <dgm:spPr/>
    </dgm:pt>
    <dgm:pt modelId="{1994E01E-8E50-42DA-BA92-0924646F3E21}" type="pres">
      <dgm:prSet presAssocID="{1CEB98B7-3D57-476A-AD86-8C80109093B7}" presName="hierChild5" presStyleCnt="0"/>
      <dgm:spPr/>
    </dgm:pt>
    <dgm:pt modelId="{BE40FAC5-F0B2-4F36-A28A-1789680267C9}" type="pres">
      <dgm:prSet presAssocID="{185E1D0E-A7AA-4C3D-B29D-B60FB59378B4}" presName="Name37" presStyleLbl="parChTrans1D3" presStyleIdx="13" presStyleCnt="20"/>
      <dgm:spPr/>
      <dgm:t>
        <a:bodyPr/>
        <a:lstStyle/>
        <a:p>
          <a:endParaRPr lang="zh-CN" altLang="en-US"/>
        </a:p>
      </dgm:t>
    </dgm:pt>
    <dgm:pt modelId="{C3334F4D-443C-454A-AE1B-91FE831A4785}" type="pres">
      <dgm:prSet presAssocID="{3BE84B88-4708-449C-AB0D-42CB7522A78F}" presName="hierRoot2" presStyleCnt="0">
        <dgm:presLayoutVars>
          <dgm:hierBranch val="init"/>
        </dgm:presLayoutVars>
      </dgm:prSet>
      <dgm:spPr/>
    </dgm:pt>
    <dgm:pt modelId="{A998EAE4-8535-48C7-8BF6-7E45774C32D7}" type="pres">
      <dgm:prSet presAssocID="{3BE84B88-4708-449C-AB0D-42CB7522A78F}" presName="rootComposite" presStyleCnt="0"/>
      <dgm:spPr/>
    </dgm:pt>
    <dgm:pt modelId="{17BB567C-3933-40B9-A200-0A371C747165}" type="pres">
      <dgm:prSet presAssocID="{3BE84B88-4708-449C-AB0D-42CB7522A78F}" presName="rootText" presStyleLbl="node3" presStyleIdx="13" presStyleCnt="20">
        <dgm:presLayoutVars>
          <dgm:chPref val="3"/>
        </dgm:presLayoutVars>
      </dgm:prSet>
      <dgm:spPr/>
      <dgm:t>
        <a:bodyPr/>
        <a:lstStyle/>
        <a:p>
          <a:endParaRPr lang="zh-CN" altLang="en-US"/>
        </a:p>
      </dgm:t>
    </dgm:pt>
    <dgm:pt modelId="{D3B002B4-6529-4CA6-9B69-E367D58B8A32}" type="pres">
      <dgm:prSet presAssocID="{3BE84B88-4708-449C-AB0D-42CB7522A78F}" presName="rootConnector" presStyleLbl="node3" presStyleIdx="13" presStyleCnt="20"/>
      <dgm:spPr/>
      <dgm:t>
        <a:bodyPr/>
        <a:lstStyle/>
        <a:p>
          <a:endParaRPr lang="zh-CN" altLang="en-US"/>
        </a:p>
      </dgm:t>
    </dgm:pt>
    <dgm:pt modelId="{620E79C6-6E5F-408C-8620-2C1E710C1F95}" type="pres">
      <dgm:prSet presAssocID="{3BE84B88-4708-449C-AB0D-42CB7522A78F}" presName="hierChild4" presStyleCnt="0"/>
      <dgm:spPr/>
    </dgm:pt>
    <dgm:pt modelId="{A2642CC1-2244-4468-92E6-DD9316DD2B5C}" type="pres">
      <dgm:prSet presAssocID="{3BE84B88-4708-449C-AB0D-42CB7522A78F}" presName="hierChild5" presStyleCnt="0"/>
      <dgm:spPr/>
    </dgm:pt>
    <dgm:pt modelId="{FD5EFA8B-7F40-427A-BD22-8D523D8C4FA1}" type="pres">
      <dgm:prSet presAssocID="{CC94696E-C6B4-43A1-ACF8-C3595351A448}" presName="Name37" presStyleLbl="parChTrans1D3" presStyleIdx="14" presStyleCnt="20"/>
      <dgm:spPr/>
      <dgm:t>
        <a:bodyPr/>
        <a:lstStyle/>
        <a:p>
          <a:endParaRPr lang="zh-CN" altLang="en-US"/>
        </a:p>
      </dgm:t>
    </dgm:pt>
    <dgm:pt modelId="{586D93F2-641E-40FF-9A00-BD7A982AE022}" type="pres">
      <dgm:prSet presAssocID="{8F8704E1-B508-4F12-A492-742A8981C47D}" presName="hierRoot2" presStyleCnt="0">
        <dgm:presLayoutVars>
          <dgm:hierBranch val="init"/>
        </dgm:presLayoutVars>
      </dgm:prSet>
      <dgm:spPr/>
    </dgm:pt>
    <dgm:pt modelId="{F9CBDC81-C769-459A-8257-A458F0FE1224}" type="pres">
      <dgm:prSet presAssocID="{8F8704E1-B508-4F12-A492-742A8981C47D}" presName="rootComposite" presStyleCnt="0"/>
      <dgm:spPr/>
    </dgm:pt>
    <dgm:pt modelId="{BD3D2EA3-93C4-4771-BD1B-D238DD407C1C}" type="pres">
      <dgm:prSet presAssocID="{8F8704E1-B508-4F12-A492-742A8981C47D}" presName="rootText" presStyleLbl="node3" presStyleIdx="14" presStyleCnt="20">
        <dgm:presLayoutVars>
          <dgm:chPref val="3"/>
        </dgm:presLayoutVars>
      </dgm:prSet>
      <dgm:spPr/>
      <dgm:t>
        <a:bodyPr/>
        <a:lstStyle/>
        <a:p>
          <a:endParaRPr lang="zh-CN" altLang="en-US"/>
        </a:p>
      </dgm:t>
    </dgm:pt>
    <dgm:pt modelId="{1861C181-418A-47C3-98CA-C598D7548A0A}" type="pres">
      <dgm:prSet presAssocID="{8F8704E1-B508-4F12-A492-742A8981C47D}" presName="rootConnector" presStyleLbl="node3" presStyleIdx="14" presStyleCnt="20"/>
      <dgm:spPr/>
      <dgm:t>
        <a:bodyPr/>
        <a:lstStyle/>
        <a:p>
          <a:endParaRPr lang="zh-CN" altLang="en-US"/>
        </a:p>
      </dgm:t>
    </dgm:pt>
    <dgm:pt modelId="{D11B9712-D990-4175-AF8C-873EC73983E9}" type="pres">
      <dgm:prSet presAssocID="{8F8704E1-B508-4F12-A492-742A8981C47D}" presName="hierChild4" presStyleCnt="0"/>
      <dgm:spPr/>
    </dgm:pt>
    <dgm:pt modelId="{90959824-ED79-480A-8AE8-83030A47C3B7}" type="pres">
      <dgm:prSet presAssocID="{8F8704E1-B508-4F12-A492-742A8981C47D}" presName="hierChild5" presStyleCnt="0"/>
      <dgm:spPr/>
    </dgm:pt>
    <dgm:pt modelId="{4ADA9EB6-B9F6-434B-B7F0-BEE23007FFE8}" type="pres">
      <dgm:prSet presAssocID="{A34D7471-6C81-4A39-A26A-7C6247329704}" presName="Name37" presStyleLbl="parChTrans1D3" presStyleIdx="15" presStyleCnt="20"/>
      <dgm:spPr/>
      <dgm:t>
        <a:bodyPr/>
        <a:lstStyle/>
        <a:p>
          <a:endParaRPr lang="zh-CN" altLang="en-US"/>
        </a:p>
      </dgm:t>
    </dgm:pt>
    <dgm:pt modelId="{7194B182-34FC-4E7E-9D4B-DF54EC6BB830}" type="pres">
      <dgm:prSet presAssocID="{F75F79AC-7C2C-4FE9-A00E-9CC46333E0BF}" presName="hierRoot2" presStyleCnt="0">
        <dgm:presLayoutVars>
          <dgm:hierBranch val="init"/>
        </dgm:presLayoutVars>
      </dgm:prSet>
      <dgm:spPr/>
    </dgm:pt>
    <dgm:pt modelId="{A146EA8A-C2BB-4159-8C94-64DD050A83B4}" type="pres">
      <dgm:prSet presAssocID="{F75F79AC-7C2C-4FE9-A00E-9CC46333E0BF}" presName="rootComposite" presStyleCnt="0"/>
      <dgm:spPr/>
    </dgm:pt>
    <dgm:pt modelId="{5551C3B9-4710-4F40-8550-9E6FC15CE666}" type="pres">
      <dgm:prSet presAssocID="{F75F79AC-7C2C-4FE9-A00E-9CC46333E0BF}" presName="rootText" presStyleLbl="node3" presStyleIdx="15" presStyleCnt="20">
        <dgm:presLayoutVars>
          <dgm:chPref val="3"/>
        </dgm:presLayoutVars>
      </dgm:prSet>
      <dgm:spPr/>
      <dgm:t>
        <a:bodyPr/>
        <a:lstStyle/>
        <a:p>
          <a:endParaRPr lang="zh-CN" altLang="en-US"/>
        </a:p>
      </dgm:t>
    </dgm:pt>
    <dgm:pt modelId="{79A355AC-A9FC-4AD7-84CA-7FAEB7D7C144}" type="pres">
      <dgm:prSet presAssocID="{F75F79AC-7C2C-4FE9-A00E-9CC46333E0BF}" presName="rootConnector" presStyleLbl="node3" presStyleIdx="15" presStyleCnt="20"/>
      <dgm:spPr/>
      <dgm:t>
        <a:bodyPr/>
        <a:lstStyle/>
        <a:p>
          <a:endParaRPr lang="zh-CN" altLang="en-US"/>
        </a:p>
      </dgm:t>
    </dgm:pt>
    <dgm:pt modelId="{8B356488-7567-4322-B3D3-083F1E6E8B78}" type="pres">
      <dgm:prSet presAssocID="{F75F79AC-7C2C-4FE9-A00E-9CC46333E0BF}" presName="hierChild4" presStyleCnt="0"/>
      <dgm:spPr/>
    </dgm:pt>
    <dgm:pt modelId="{DA9E13C7-E51F-461D-B109-326537C6D08A}" type="pres">
      <dgm:prSet presAssocID="{F75F79AC-7C2C-4FE9-A00E-9CC46333E0BF}" presName="hierChild5" presStyleCnt="0"/>
      <dgm:spPr/>
    </dgm:pt>
    <dgm:pt modelId="{6E57E67B-8241-4454-90E9-44737D245A28}" type="pres">
      <dgm:prSet presAssocID="{E57A7940-B63B-487C-8BD8-042D11BB3671}" presName="hierChild5" presStyleCnt="0"/>
      <dgm:spPr/>
    </dgm:pt>
    <dgm:pt modelId="{F6C9CDB1-8B7E-4FA5-ACD6-8E285EBBAD8B}" type="pres">
      <dgm:prSet presAssocID="{8FA8E9DB-0513-4DA9-BDCF-354AD23D60E0}" presName="Name37" presStyleLbl="parChTrans1D2" presStyleIdx="3" presStyleCnt="8"/>
      <dgm:spPr/>
      <dgm:t>
        <a:bodyPr/>
        <a:lstStyle/>
        <a:p>
          <a:endParaRPr lang="zh-CN" altLang="en-US"/>
        </a:p>
      </dgm:t>
    </dgm:pt>
    <dgm:pt modelId="{EB6A2042-6F45-40B1-B50E-9AE176AA780F}" type="pres">
      <dgm:prSet presAssocID="{8290AD71-EA21-47F1-928F-382DD659C174}" presName="hierRoot2" presStyleCnt="0">
        <dgm:presLayoutVars>
          <dgm:hierBranch val="init"/>
        </dgm:presLayoutVars>
      </dgm:prSet>
      <dgm:spPr/>
    </dgm:pt>
    <dgm:pt modelId="{4328F131-7BF7-4936-8A95-993EE336180B}" type="pres">
      <dgm:prSet presAssocID="{8290AD71-EA21-47F1-928F-382DD659C174}" presName="rootComposite" presStyleCnt="0"/>
      <dgm:spPr/>
    </dgm:pt>
    <dgm:pt modelId="{5AC0DA95-0226-4252-8256-4B64732A17AF}" type="pres">
      <dgm:prSet presAssocID="{8290AD71-EA21-47F1-928F-382DD659C174}" presName="rootText" presStyleLbl="node2" presStyleIdx="3" presStyleCnt="8" custScaleX="126121" custScaleY="169439">
        <dgm:presLayoutVars>
          <dgm:chPref val="3"/>
        </dgm:presLayoutVars>
      </dgm:prSet>
      <dgm:spPr/>
      <dgm:t>
        <a:bodyPr/>
        <a:lstStyle/>
        <a:p>
          <a:endParaRPr lang="zh-CN" altLang="en-US"/>
        </a:p>
      </dgm:t>
    </dgm:pt>
    <dgm:pt modelId="{15F7AE81-3B5D-4F21-87D8-15CEBCDC0EB5}" type="pres">
      <dgm:prSet presAssocID="{8290AD71-EA21-47F1-928F-382DD659C174}" presName="rootConnector" presStyleLbl="node2" presStyleIdx="3" presStyleCnt="8"/>
      <dgm:spPr/>
      <dgm:t>
        <a:bodyPr/>
        <a:lstStyle/>
        <a:p>
          <a:endParaRPr lang="zh-CN" altLang="en-US"/>
        </a:p>
      </dgm:t>
    </dgm:pt>
    <dgm:pt modelId="{30F07B51-965F-43FC-A9E1-12515DEED979}" type="pres">
      <dgm:prSet presAssocID="{8290AD71-EA21-47F1-928F-382DD659C174}" presName="hierChild4" presStyleCnt="0"/>
      <dgm:spPr/>
    </dgm:pt>
    <dgm:pt modelId="{53021136-5A5A-4943-9B3B-2D68FA53F9B4}" type="pres">
      <dgm:prSet presAssocID="{F38EA4DE-17BE-4F75-B64D-93F147B1FE4B}" presName="Name37" presStyleLbl="parChTrans1D3" presStyleIdx="16" presStyleCnt="20"/>
      <dgm:spPr/>
      <dgm:t>
        <a:bodyPr/>
        <a:lstStyle/>
        <a:p>
          <a:endParaRPr lang="zh-CN" altLang="en-US"/>
        </a:p>
      </dgm:t>
    </dgm:pt>
    <dgm:pt modelId="{0CB52554-EAB5-4FB7-A9D2-41EA03B086DF}" type="pres">
      <dgm:prSet presAssocID="{4408C156-5010-462C-B159-F55AD98CA13C}" presName="hierRoot2" presStyleCnt="0">
        <dgm:presLayoutVars>
          <dgm:hierBranch val="init"/>
        </dgm:presLayoutVars>
      </dgm:prSet>
      <dgm:spPr/>
    </dgm:pt>
    <dgm:pt modelId="{78AEE365-FA59-4F46-BF30-CDAA4FBE993E}" type="pres">
      <dgm:prSet presAssocID="{4408C156-5010-462C-B159-F55AD98CA13C}" presName="rootComposite" presStyleCnt="0"/>
      <dgm:spPr/>
    </dgm:pt>
    <dgm:pt modelId="{EAD676B8-9733-41C9-B7EC-319A53374943}" type="pres">
      <dgm:prSet presAssocID="{4408C156-5010-462C-B159-F55AD98CA13C}" presName="rootText" presStyleLbl="node3" presStyleIdx="16" presStyleCnt="20">
        <dgm:presLayoutVars>
          <dgm:chPref val="3"/>
        </dgm:presLayoutVars>
      </dgm:prSet>
      <dgm:spPr/>
      <dgm:t>
        <a:bodyPr/>
        <a:lstStyle/>
        <a:p>
          <a:endParaRPr lang="zh-CN" altLang="en-US"/>
        </a:p>
      </dgm:t>
    </dgm:pt>
    <dgm:pt modelId="{6991DAFF-82BB-47F2-9744-81AB4E1BF85F}" type="pres">
      <dgm:prSet presAssocID="{4408C156-5010-462C-B159-F55AD98CA13C}" presName="rootConnector" presStyleLbl="node3" presStyleIdx="16" presStyleCnt="20"/>
      <dgm:spPr/>
      <dgm:t>
        <a:bodyPr/>
        <a:lstStyle/>
        <a:p>
          <a:endParaRPr lang="zh-CN" altLang="en-US"/>
        </a:p>
      </dgm:t>
    </dgm:pt>
    <dgm:pt modelId="{9512D1C6-DF8C-4890-B45A-CC804DE4F2E1}" type="pres">
      <dgm:prSet presAssocID="{4408C156-5010-462C-B159-F55AD98CA13C}" presName="hierChild4" presStyleCnt="0"/>
      <dgm:spPr/>
    </dgm:pt>
    <dgm:pt modelId="{DCC14C92-9315-42E8-91C9-275CBC3D0685}" type="pres">
      <dgm:prSet presAssocID="{4408C156-5010-462C-B159-F55AD98CA13C}" presName="hierChild5" presStyleCnt="0"/>
      <dgm:spPr/>
    </dgm:pt>
    <dgm:pt modelId="{92E7DEC9-FF5C-40B1-BD6F-857404940C5C}" type="pres">
      <dgm:prSet presAssocID="{2466227D-F0C3-47F1-9DFA-03DE831C66AB}" presName="Name37" presStyleLbl="parChTrans1D3" presStyleIdx="17" presStyleCnt="20"/>
      <dgm:spPr/>
      <dgm:t>
        <a:bodyPr/>
        <a:lstStyle/>
        <a:p>
          <a:endParaRPr lang="zh-CN" altLang="en-US"/>
        </a:p>
      </dgm:t>
    </dgm:pt>
    <dgm:pt modelId="{535991D5-E4A2-47EF-8A4D-376E6ABBCA33}" type="pres">
      <dgm:prSet presAssocID="{AA3AAFAC-E74F-483D-AD8C-7FA8022B7030}" presName="hierRoot2" presStyleCnt="0">
        <dgm:presLayoutVars>
          <dgm:hierBranch val="init"/>
        </dgm:presLayoutVars>
      </dgm:prSet>
      <dgm:spPr/>
    </dgm:pt>
    <dgm:pt modelId="{15BA2AE8-C960-4590-BD8D-B69D61DE1C0A}" type="pres">
      <dgm:prSet presAssocID="{AA3AAFAC-E74F-483D-AD8C-7FA8022B7030}" presName="rootComposite" presStyleCnt="0"/>
      <dgm:spPr/>
    </dgm:pt>
    <dgm:pt modelId="{0C3194B8-0214-4E22-AB66-5E53AE36CD97}" type="pres">
      <dgm:prSet presAssocID="{AA3AAFAC-E74F-483D-AD8C-7FA8022B7030}" presName="rootText" presStyleLbl="node3" presStyleIdx="17" presStyleCnt="20">
        <dgm:presLayoutVars>
          <dgm:chPref val="3"/>
        </dgm:presLayoutVars>
      </dgm:prSet>
      <dgm:spPr/>
      <dgm:t>
        <a:bodyPr/>
        <a:lstStyle/>
        <a:p>
          <a:endParaRPr lang="zh-CN" altLang="en-US"/>
        </a:p>
      </dgm:t>
    </dgm:pt>
    <dgm:pt modelId="{8EF89DFE-370C-4472-9D00-01C5759DE922}" type="pres">
      <dgm:prSet presAssocID="{AA3AAFAC-E74F-483D-AD8C-7FA8022B7030}" presName="rootConnector" presStyleLbl="node3" presStyleIdx="17" presStyleCnt="20"/>
      <dgm:spPr/>
      <dgm:t>
        <a:bodyPr/>
        <a:lstStyle/>
        <a:p>
          <a:endParaRPr lang="zh-CN" altLang="en-US"/>
        </a:p>
      </dgm:t>
    </dgm:pt>
    <dgm:pt modelId="{795BDC21-7DDE-4062-9F54-8871281C416C}" type="pres">
      <dgm:prSet presAssocID="{AA3AAFAC-E74F-483D-AD8C-7FA8022B7030}" presName="hierChild4" presStyleCnt="0"/>
      <dgm:spPr/>
    </dgm:pt>
    <dgm:pt modelId="{6FB190EA-2E38-4653-96BA-39EA88259271}" type="pres">
      <dgm:prSet presAssocID="{AA3AAFAC-E74F-483D-AD8C-7FA8022B7030}" presName="hierChild5" presStyleCnt="0"/>
      <dgm:spPr/>
    </dgm:pt>
    <dgm:pt modelId="{DA81726B-8CF7-476E-97F9-AB7D5B2E3890}" type="pres">
      <dgm:prSet presAssocID="{7583622E-D5E9-4074-AFC9-230659E422B8}" presName="Name37" presStyleLbl="parChTrans1D3" presStyleIdx="18" presStyleCnt="20"/>
      <dgm:spPr/>
      <dgm:t>
        <a:bodyPr/>
        <a:lstStyle/>
        <a:p>
          <a:endParaRPr lang="zh-CN" altLang="en-US"/>
        </a:p>
      </dgm:t>
    </dgm:pt>
    <dgm:pt modelId="{ECF6E060-FC62-4597-A341-C26CB32D39A2}" type="pres">
      <dgm:prSet presAssocID="{E957CE79-17F7-46FF-BDF0-983C8C0DED1B}" presName="hierRoot2" presStyleCnt="0">
        <dgm:presLayoutVars>
          <dgm:hierBranch val="init"/>
        </dgm:presLayoutVars>
      </dgm:prSet>
      <dgm:spPr/>
    </dgm:pt>
    <dgm:pt modelId="{98954459-4F34-42F1-9B37-3A8F28370FC9}" type="pres">
      <dgm:prSet presAssocID="{E957CE79-17F7-46FF-BDF0-983C8C0DED1B}" presName="rootComposite" presStyleCnt="0"/>
      <dgm:spPr/>
    </dgm:pt>
    <dgm:pt modelId="{C963416A-D33D-4040-A5FD-0D32B1FE5473}" type="pres">
      <dgm:prSet presAssocID="{E957CE79-17F7-46FF-BDF0-983C8C0DED1B}" presName="rootText" presStyleLbl="node3" presStyleIdx="18" presStyleCnt="20">
        <dgm:presLayoutVars>
          <dgm:chPref val="3"/>
        </dgm:presLayoutVars>
      </dgm:prSet>
      <dgm:spPr/>
      <dgm:t>
        <a:bodyPr/>
        <a:lstStyle/>
        <a:p>
          <a:endParaRPr lang="zh-CN" altLang="en-US"/>
        </a:p>
      </dgm:t>
    </dgm:pt>
    <dgm:pt modelId="{DE0DBAD0-3170-4CE4-B654-ED049E1D26D0}" type="pres">
      <dgm:prSet presAssocID="{E957CE79-17F7-46FF-BDF0-983C8C0DED1B}" presName="rootConnector" presStyleLbl="node3" presStyleIdx="18" presStyleCnt="20"/>
      <dgm:spPr/>
      <dgm:t>
        <a:bodyPr/>
        <a:lstStyle/>
        <a:p>
          <a:endParaRPr lang="zh-CN" altLang="en-US"/>
        </a:p>
      </dgm:t>
    </dgm:pt>
    <dgm:pt modelId="{4724FF57-C56E-4318-9BC5-04E454811F36}" type="pres">
      <dgm:prSet presAssocID="{E957CE79-17F7-46FF-BDF0-983C8C0DED1B}" presName="hierChild4" presStyleCnt="0"/>
      <dgm:spPr/>
    </dgm:pt>
    <dgm:pt modelId="{1626B6C0-21F5-44E0-A2BC-AB72E26B17C5}" type="pres">
      <dgm:prSet presAssocID="{E957CE79-17F7-46FF-BDF0-983C8C0DED1B}" presName="hierChild5" presStyleCnt="0"/>
      <dgm:spPr/>
    </dgm:pt>
    <dgm:pt modelId="{0E2A9165-B788-477D-8141-E379112CC2CB}" type="pres">
      <dgm:prSet presAssocID="{9DB28646-1293-42DF-8893-660A38D438FB}" presName="Name37" presStyleLbl="parChTrans1D3" presStyleIdx="19" presStyleCnt="20"/>
      <dgm:spPr/>
      <dgm:t>
        <a:bodyPr/>
        <a:lstStyle/>
        <a:p>
          <a:endParaRPr lang="zh-CN" altLang="en-US"/>
        </a:p>
      </dgm:t>
    </dgm:pt>
    <dgm:pt modelId="{B2C7BB7E-E213-47B1-B9C1-844CAE0EFAA3}" type="pres">
      <dgm:prSet presAssocID="{BE07FF71-077B-4025-A35B-9B84A59C572D}" presName="hierRoot2" presStyleCnt="0">
        <dgm:presLayoutVars>
          <dgm:hierBranch val="init"/>
        </dgm:presLayoutVars>
      </dgm:prSet>
      <dgm:spPr/>
    </dgm:pt>
    <dgm:pt modelId="{A588871A-4ACF-4839-B46B-376B4E89E400}" type="pres">
      <dgm:prSet presAssocID="{BE07FF71-077B-4025-A35B-9B84A59C572D}" presName="rootComposite" presStyleCnt="0"/>
      <dgm:spPr/>
    </dgm:pt>
    <dgm:pt modelId="{E2E34A2C-9936-4970-90E7-6775D1A09AD0}" type="pres">
      <dgm:prSet presAssocID="{BE07FF71-077B-4025-A35B-9B84A59C572D}" presName="rootText" presStyleLbl="node3" presStyleIdx="19" presStyleCnt="20">
        <dgm:presLayoutVars>
          <dgm:chPref val="3"/>
        </dgm:presLayoutVars>
      </dgm:prSet>
      <dgm:spPr/>
      <dgm:t>
        <a:bodyPr/>
        <a:lstStyle/>
        <a:p>
          <a:endParaRPr lang="zh-CN" altLang="en-US"/>
        </a:p>
      </dgm:t>
    </dgm:pt>
    <dgm:pt modelId="{23D0C3E7-0817-4F84-B767-4F7F6D89E8F2}" type="pres">
      <dgm:prSet presAssocID="{BE07FF71-077B-4025-A35B-9B84A59C572D}" presName="rootConnector" presStyleLbl="node3" presStyleIdx="19" presStyleCnt="20"/>
      <dgm:spPr/>
      <dgm:t>
        <a:bodyPr/>
        <a:lstStyle/>
        <a:p>
          <a:endParaRPr lang="zh-CN" altLang="en-US"/>
        </a:p>
      </dgm:t>
    </dgm:pt>
    <dgm:pt modelId="{B35E7A07-A1FD-4069-8CF3-33B78428957F}" type="pres">
      <dgm:prSet presAssocID="{BE07FF71-077B-4025-A35B-9B84A59C572D}" presName="hierChild4" presStyleCnt="0"/>
      <dgm:spPr/>
    </dgm:pt>
    <dgm:pt modelId="{78F61DDD-01D0-46C6-A389-23EEC267EFFB}" type="pres">
      <dgm:prSet presAssocID="{BE07FF71-077B-4025-A35B-9B84A59C572D}" presName="hierChild5" presStyleCnt="0"/>
      <dgm:spPr/>
    </dgm:pt>
    <dgm:pt modelId="{39EB7211-8C76-483C-BE6A-4C6482CF977B}" type="pres">
      <dgm:prSet presAssocID="{8290AD71-EA21-47F1-928F-382DD659C174}" presName="hierChild5" presStyleCnt="0"/>
      <dgm:spPr/>
    </dgm:pt>
    <dgm:pt modelId="{9583288D-2BAF-4511-9B13-3620F5A0B21E}" type="pres">
      <dgm:prSet presAssocID="{3080399F-AE51-4CD4-A4F6-5F956C80282A}" presName="Name37" presStyleLbl="parChTrans1D2" presStyleIdx="4" presStyleCnt="8"/>
      <dgm:spPr/>
      <dgm:t>
        <a:bodyPr/>
        <a:lstStyle/>
        <a:p>
          <a:endParaRPr lang="zh-CN" altLang="en-US"/>
        </a:p>
      </dgm:t>
    </dgm:pt>
    <dgm:pt modelId="{2D942DD2-CE42-4229-B455-BBBF19B87B5C}" type="pres">
      <dgm:prSet presAssocID="{414C64BF-E833-4011-AD41-E78F5D7E5F6F}" presName="hierRoot2" presStyleCnt="0">
        <dgm:presLayoutVars>
          <dgm:hierBranch val="init"/>
        </dgm:presLayoutVars>
      </dgm:prSet>
      <dgm:spPr/>
    </dgm:pt>
    <dgm:pt modelId="{0E8A0333-64C5-4006-8CDB-4D21D1770FD1}" type="pres">
      <dgm:prSet presAssocID="{414C64BF-E833-4011-AD41-E78F5D7E5F6F}" presName="rootComposite" presStyleCnt="0"/>
      <dgm:spPr/>
    </dgm:pt>
    <dgm:pt modelId="{18477537-4800-489F-BCAE-8905D08348F9}" type="pres">
      <dgm:prSet presAssocID="{414C64BF-E833-4011-AD41-E78F5D7E5F6F}" presName="rootText" presStyleLbl="node2" presStyleIdx="4" presStyleCnt="8" custScaleX="127079" custScaleY="169439">
        <dgm:presLayoutVars>
          <dgm:chPref val="3"/>
        </dgm:presLayoutVars>
      </dgm:prSet>
      <dgm:spPr/>
      <dgm:t>
        <a:bodyPr/>
        <a:lstStyle/>
        <a:p>
          <a:endParaRPr lang="zh-CN" altLang="en-US"/>
        </a:p>
      </dgm:t>
    </dgm:pt>
    <dgm:pt modelId="{43CB1DEC-7EDA-461F-8CDF-6A736E185147}" type="pres">
      <dgm:prSet presAssocID="{414C64BF-E833-4011-AD41-E78F5D7E5F6F}" presName="rootConnector" presStyleLbl="node2" presStyleIdx="4" presStyleCnt="8"/>
      <dgm:spPr/>
      <dgm:t>
        <a:bodyPr/>
        <a:lstStyle/>
        <a:p>
          <a:endParaRPr lang="zh-CN" altLang="en-US"/>
        </a:p>
      </dgm:t>
    </dgm:pt>
    <dgm:pt modelId="{F48F0E71-4389-4092-8B69-5A2E66B855DE}" type="pres">
      <dgm:prSet presAssocID="{414C64BF-E833-4011-AD41-E78F5D7E5F6F}" presName="hierChild4" presStyleCnt="0"/>
      <dgm:spPr/>
    </dgm:pt>
    <dgm:pt modelId="{D6C28613-A54C-4BBC-B7CA-5862890F2625}" type="pres">
      <dgm:prSet presAssocID="{414C64BF-E833-4011-AD41-E78F5D7E5F6F}" presName="hierChild5" presStyleCnt="0"/>
      <dgm:spPr/>
    </dgm:pt>
    <dgm:pt modelId="{551F3B53-C73C-4D42-BB47-6945D4E96FF3}" type="pres">
      <dgm:prSet presAssocID="{4BAA7880-E38E-45DC-8358-135DD9A51AD0}" presName="Name37" presStyleLbl="parChTrans1D2" presStyleIdx="5" presStyleCnt="8"/>
      <dgm:spPr/>
      <dgm:t>
        <a:bodyPr/>
        <a:lstStyle/>
        <a:p>
          <a:endParaRPr lang="zh-CN" altLang="en-US"/>
        </a:p>
      </dgm:t>
    </dgm:pt>
    <dgm:pt modelId="{34806955-3692-467E-B827-6169BFFD9CEA}" type="pres">
      <dgm:prSet presAssocID="{251F979E-9F20-4A8B-9C66-30C911557AAD}" presName="hierRoot2" presStyleCnt="0">
        <dgm:presLayoutVars>
          <dgm:hierBranch val="init"/>
        </dgm:presLayoutVars>
      </dgm:prSet>
      <dgm:spPr/>
    </dgm:pt>
    <dgm:pt modelId="{24563A14-134C-4009-8FFC-FDCEF5ECAA50}" type="pres">
      <dgm:prSet presAssocID="{251F979E-9F20-4A8B-9C66-30C911557AAD}" presName="rootComposite" presStyleCnt="0"/>
      <dgm:spPr/>
    </dgm:pt>
    <dgm:pt modelId="{F01A4968-4488-48EE-8A6A-A7FB535AA625}" type="pres">
      <dgm:prSet presAssocID="{251F979E-9F20-4A8B-9C66-30C911557AAD}" presName="rootText" presStyleLbl="node2" presStyleIdx="5" presStyleCnt="8" custScaleX="127079" custScaleY="169439">
        <dgm:presLayoutVars>
          <dgm:chPref val="3"/>
        </dgm:presLayoutVars>
      </dgm:prSet>
      <dgm:spPr/>
      <dgm:t>
        <a:bodyPr/>
        <a:lstStyle/>
        <a:p>
          <a:endParaRPr lang="zh-CN" altLang="en-US"/>
        </a:p>
      </dgm:t>
    </dgm:pt>
    <dgm:pt modelId="{73C32FC0-EDBC-4F11-A5D5-A99E2B85391F}" type="pres">
      <dgm:prSet presAssocID="{251F979E-9F20-4A8B-9C66-30C911557AAD}" presName="rootConnector" presStyleLbl="node2" presStyleIdx="5" presStyleCnt="8"/>
      <dgm:spPr/>
      <dgm:t>
        <a:bodyPr/>
        <a:lstStyle/>
        <a:p>
          <a:endParaRPr lang="zh-CN" altLang="en-US"/>
        </a:p>
      </dgm:t>
    </dgm:pt>
    <dgm:pt modelId="{2509AB32-1A04-48B3-9D94-6496E57583AE}" type="pres">
      <dgm:prSet presAssocID="{251F979E-9F20-4A8B-9C66-30C911557AAD}" presName="hierChild4" presStyleCnt="0"/>
      <dgm:spPr/>
    </dgm:pt>
    <dgm:pt modelId="{2DC08C68-D670-466B-8FFF-C13EC264F480}" type="pres">
      <dgm:prSet presAssocID="{251F979E-9F20-4A8B-9C66-30C911557AAD}" presName="hierChild5" presStyleCnt="0"/>
      <dgm:spPr/>
    </dgm:pt>
    <dgm:pt modelId="{EEA07147-184B-440D-83B4-27AD29F5002C}" type="pres">
      <dgm:prSet presAssocID="{FA4F24BC-11FB-42B7-8752-A2FA512EBB07}" presName="Name37" presStyleLbl="parChTrans1D2" presStyleIdx="6" presStyleCnt="8"/>
      <dgm:spPr/>
      <dgm:t>
        <a:bodyPr/>
        <a:lstStyle/>
        <a:p>
          <a:endParaRPr lang="zh-CN" altLang="en-US"/>
        </a:p>
      </dgm:t>
    </dgm:pt>
    <dgm:pt modelId="{540076C9-21A1-4AB7-9320-03012701ACC4}" type="pres">
      <dgm:prSet presAssocID="{F2399B5E-30FB-44A6-8F1A-EC43DDBD856A}" presName="hierRoot2" presStyleCnt="0">
        <dgm:presLayoutVars>
          <dgm:hierBranch val="init"/>
        </dgm:presLayoutVars>
      </dgm:prSet>
      <dgm:spPr/>
    </dgm:pt>
    <dgm:pt modelId="{8143273A-B3F3-4351-9568-D18890BE388A}" type="pres">
      <dgm:prSet presAssocID="{F2399B5E-30FB-44A6-8F1A-EC43DDBD856A}" presName="rootComposite" presStyleCnt="0"/>
      <dgm:spPr/>
    </dgm:pt>
    <dgm:pt modelId="{777833DB-827F-4394-AFA6-8465232758EF}" type="pres">
      <dgm:prSet presAssocID="{F2399B5E-30FB-44A6-8F1A-EC43DDBD856A}" presName="rootText" presStyleLbl="node2" presStyleIdx="6" presStyleCnt="8" custScaleX="127079" custScaleY="169439">
        <dgm:presLayoutVars>
          <dgm:chPref val="3"/>
        </dgm:presLayoutVars>
      </dgm:prSet>
      <dgm:spPr/>
      <dgm:t>
        <a:bodyPr/>
        <a:lstStyle/>
        <a:p>
          <a:endParaRPr lang="zh-CN" altLang="en-US"/>
        </a:p>
      </dgm:t>
    </dgm:pt>
    <dgm:pt modelId="{C50A46B1-9B3A-4066-A9AE-1996D5090587}" type="pres">
      <dgm:prSet presAssocID="{F2399B5E-30FB-44A6-8F1A-EC43DDBD856A}" presName="rootConnector" presStyleLbl="node2" presStyleIdx="6" presStyleCnt="8"/>
      <dgm:spPr/>
      <dgm:t>
        <a:bodyPr/>
        <a:lstStyle/>
        <a:p>
          <a:endParaRPr lang="zh-CN" altLang="en-US"/>
        </a:p>
      </dgm:t>
    </dgm:pt>
    <dgm:pt modelId="{590CFD19-06C8-441A-BC49-8748430154C2}" type="pres">
      <dgm:prSet presAssocID="{F2399B5E-30FB-44A6-8F1A-EC43DDBD856A}" presName="hierChild4" presStyleCnt="0"/>
      <dgm:spPr/>
    </dgm:pt>
    <dgm:pt modelId="{9C9531F4-A3E6-4C11-A550-9C57D42403EE}" type="pres">
      <dgm:prSet presAssocID="{F2399B5E-30FB-44A6-8F1A-EC43DDBD856A}" presName="hierChild5" presStyleCnt="0"/>
      <dgm:spPr/>
    </dgm:pt>
    <dgm:pt modelId="{A88D9885-AB1E-4CE4-A80A-002BE707A57A}" type="pres">
      <dgm:prSet presAssocID="{E0A38D5D-3942-4858-9F0A-611AD7F5DF38}" presName="Name37" presStyleLbl="parChTrans1D2" presStyleIdx="7" presStyleCnt="8"/>
      <dgm:spPr/>
      <dgm:t>
        <a:bodyPr/>
        <a:lstStyle/>
        <a:p>
          <a:endParaRPr lang="zh-CN" altLang="en-US"/>
        </a:p>
      </dgm:t>
    </dgm:pt>
    <dgm:pt modelId="{75085C91-77D4-4674-9446-5329DD5B2B7D}" type="pres">
      <dgm:prSet presAssocID="{44663055-0D07-45F8-BF18-7D76A2E8F313}" presName="hierRoot2" presStyleCnt="0">
        <dgm:presLayoutVars>
          <dgm:hierBranch val="init"/>
        </dgm:presLayoutVars>
      </dgm:prSet>
      <dgm:spPr/>
    </dgm:pt>
    <dgm:pt modelId="{689A995D-B185-4EAB-BED9-E9ADCEA111D0}" type="pres">
      <dgm:prSet presAssocID="{44663055-0D07-45F8-BF18-7D76A2E8F313}" presName="rootComposite" presStyleCnt="0"/>
      <dgm:spPr/>
    </dgm:pt>
    <dgm:pt modelId="{437F62E8-74C4-42D0-BB53-D9E0CC44A290}" type="pres">
      <dgm:prSet presAssocID="{44663055-0D07-45F8-BF18-7D76A2E8F313}" presName="rootText" presStyleLbl="node2" presStyleIdx="7" presStyleCnt="8" custScaleX="127079" custScaleY="169439">
        <dgm:presLayoutVars>
          <dgm:chPref val="3"/>
        </dgm:presLayoutVars>
      </dgm:prSet>
      <dgm:spPr/>
      <dgm:t>
        <a:bodyPr/>
        <a:lstStyle/>
        <a:p>
          <a:endParaRPr lang="zh-CN" altLang="en-US"/>
        </a:p>
      </dgm:t>
    </dgm:pt>
    <dgm:pt modelId="{315FBFCF-249C-4BDD-99EB-E9E0143B6AB3}" type="pres">
      <dgm:prSet presAssocID="{44663055-0D07-45F8-BF18-7D76A2E8F313}" presName="rootConnector" presStyleLbl="node2" presStyleIdx="7" presStyleCnt="8"/>
      <dgm:spPr/>
      <dgm:t>
        <a:bodyPr/>
        <a:lstStyle/>
        <a:p>
          <a:endParaRPr lang="zh-CN" altLang="en-US"/>
        </a:p>
      </dgm:t>
    </dgm:pt>
    <dgm:pt modelId="{D10602AD-9256-4DF3-9A25-2F8AA8C014F4}" type="pres">
      <dgm:prSet presAssocID="{44663055-0D07-45F8-BF18-7D76A2E8F313}" presName="hierChild4" presStyleCnt="0"/>
      <dgm:spPr/>
    </dgm:pt>
    <dgm:pt modelId="{A29E6222-4967-429B-8AC4-2DDA7FBFAD76}" type="pres">
      <dgm:prSet presAssocID="{44663055-0D07-45F8-BF18-7D76A2E8F313}" presName="hierChild5" presStyleCnt="0"/>
      <dgm:spPr/>
    </dgm:pt>
    <dgm:pt modelId="{599E7D27-4733-4E50-90D6-6DA4808E7229}" type="pres">
      <dgm:prSet presAssocID="{5E01E857-2770-48D1-80C7-9BBA611CF856}" presName="hierChild3" presStyleCnt="0"/>
      <dgm:spPr/>
    </dgm:pt>
  </dgm:ptLst>
  <dgm:cxnLst>
    <dgm:cxn modelId="{4852D39F-D3D1-46E1-8631-222648D934AC}" srcId="{5E01E857-2770-48D1-80C7-9BBA611CF856}" destId="{251F979E-9F20-4A8B-9C66-30C911557AAD}" srcOrd="5" destOrd="0" parTransId="{4BAA7880-E38E-45DC-8358-135DD9A51AD0}" sibTransId="{0993A14E-EE58-4C24-B855-7A0D6F6E63C9}"/>
    <dgm:cxn modelId="{907454E2-D42E-4822-AE2B-1935BCA6C068}" type="presOf" srcId="{B949F01A-6AAB-48DC-B4C8-B34963EFBF56}" destId="{1A140F70-4F3C-4005-AC42-653BA18863DA}" srcOrd="1" destOrd="0" presId="urn:microsoft.com/office/officeart/2005/8/layout/orgChart1"/>
    <dgm:cxn modelId="{4F3E83EA-6E85-44DE-A015-864DECB6534D}" srcId="{5E01E857-2770-48D1-80C7-9BBA611CF856}" destId="{44663055-0D07-45F8-BF18-7D76A2E8F313}" srcOrd="7" destOrd="0" parTransId="{E0A38D5D-3942-4858-9F0A-611AD7F5DF38}" sibTransId="{3AE205B9-42DA-48E7-B8F4-159D39EE71AE}"/>
    <dgm:cxn modelId="{D04DAA55-93A7-4122-98D1-0EA3BC17158E}" type="presOf" srcId="{CE29C260-422A-4F17-8E5E-5B1E5CAD748B}" destId="{2333A549-8C23-44DB-97D1-E563A9E80BA2}" srcOrd="1" destOrd="0" presId="urn:microsoft.com/office/officeart/2005/8/layout/orgChart1"/>
    <dgm:cxn modelId="{7DE4442B-0A81-4D26-94E2-50B362EDE3D1}" type="presOf" srcId="{835ADD4B-37DE-4762-A190-DA445DB172B0}" destId="{58EE049B-9812-4DDA-B572-5FCA5C5B6E75}" srcOrd="0" destOrd="0" presId="urn:microsoft.com/office/officeart/2005/8/layout/orgChart1"/>
    <dgm:cxn modelId="{CC9863E0-E558-4EB3-936E-15D60602CFFF}" type="presOf" srcId="{CE29C260-422A-4F17-8E5E-5B1E5CAD748B}" destId="{BF2FE187-A777-4279-ABE4-3688F66D204E}" srcOrd="0" destOrd="0" presId="urn:microsoft.com/office/officeart/2005/8/layout/orgChart1"/>
    <dgm:cxn modelId="{BF6B2BD1-8586-444C-92FE-F28BC697E672}" type="presOf" srcId="{BF1277A4-DED3-4972-8C81-D7EC9389E937}" destId="{B52D2A8E-72FD-4AD5-B152-9DB69AC29B64}" srcOrd="0" destOrd="0" presId="urn:microsoft.com/office/officeart/2005/8/layout/orgChart1"/>
    <dgm:cxn modelId="{3971C0EF-8669-41A8-92DF-B19FA2DAEBCF}" srcId="{D233607B-AC37-4285-94AA-FA11AABA68E1}" destId="{B949F01A-6AAB-48DC-B4C8-B34963EFBF56}" srcOrd="4" destOrd="0" parTransId="{835ADD4B-37DE-4762-A190-DA445DB172B0}" sibTransId="{483DFFE9-139D-4B26-A753-2BD9316DCFA4}"/>
    <dgm:cxn modelId="{D909EA8A-C997-4962-9CE2-E4572FA5201B}" type="presOf" srcId="{CC94696E-C6B4-43A1-ACF8-C3595351A448}" destId="{FD5EFA8B-7F40-427A-BD22-8D523D8C4FA1}" srcOrd="0" destOrd="0" presId="urn:microsoft.com/office/officeart/2005/8/layout/orgChart1"/>
    <dgm:cxn modelId="{218DA0F8-EFA6-499B-9B8C-47E2FEC72713}" type="presOf" srcId="{B5A84869-574C-495F-8E06-D5B26E9695D4}" destId="{B8C50FD9-E153-43FB-A58B-E2DA5D3029CE}" srcOrd="0" destOrd="0" presId="urn:microsoft.com/office/officeart/2005/8/layout/orgChart1"/>
    <dgm:cxn modelId="{D0A7CE53-3039-43B7-84CA-960515975910}" srcId="{D233607B-AC37-4285-94AA-FA11AABA68E1}" destId="{BCA95AF3-BC9D-41F9-A042-6ED673A6EFF4}" srcOrd="1" destOrd="0" parTransId="{53AC2BA0-04E2-4A08-8021-AAB4CD34C251}" sibTransId="{B36C999E-B9D4-4771-95B3-1F0A04465D38}"/>
    <dgm:cxn modelId="{D2B977A0-E274-4D19-B8D4-C4D376EB01E0}" type="presOf" srcId="{E957CE79-17F7-46FF-BDF0-983C8C0DED1B}" destId="{DE0DBAD0-3170-4CE4-B654-ED049E1D26D0}" srcOrd="1" destOrd="0" presId="urn:microsoft.com/office/officeart/2005/8/layout/orgChart1"/>
    <dgm:cxn modelId="{52365071-FE6F-48BA-95A3-1DFDA61E2E88}" type="presOf" srcId="{8290AD71-EA21-47F1-928F-382DD659C174}" destId="{5AC0DA95-0226-4252-8256-4B64732A17AF}" srcOrd="0" destOrd="0" presId="urn:microsoft.com/office/officeart/2005/8/layout/orgChart1"/>
    <dgm:cxn modelId="{2788B053-223B-484A-83FD-2392EB3228CA}" srcId="{D233607B-AC37-4285-94AA-FA11AABA68E1}" destId="{DB435C57-EF38-440C-9F95-BC9BAC24ECD0}" srcOrd="3" destOrd="0" parTransId="{A8F14CB4-E1E2-4573-BD45-99E1382F325A}" sibTransId="{38489A03-D3B8-44BD-8D3F-00F5A49632C3}"/>
    <dgm:cxn modelId="{54211B2D-65D3-41C8-99AE-BACF5F45F11A}" type="presOf" srcId="{8F8704E1-B508-4F12-A492-742A8981C47D}" destId="{BD3D2EA3-93C4-4771-BD1B-D238DD407C1C}" srcOrd="0" destOrd="0" presId="urn:microsoft.com/office/officeart/2005/8/layout/orgChart1"/>
    <dgm:cxn modelId="{3D7CF5FF-7EBF-4C03-8855-DAE28638A6BE}" type="presOf" srcId="{D4E8C935-828E-4BE7-8E70-5EEEB321A4C2}" destId="{3347BC3D-ECB3-48C6-9650-EE8F139053A5}" srcOrd="0" destOrd="0" presId="urn:microsoft.com/office/officeart/2005/8/layout/orgChart1"/>
    <dgm:cxn modelId="{BD5E5572-EBEF-4BE3-A69B-F691C6678181}" type="presOf" srcId="{D233607B-AC37-4285-94AA-FA11AABA68E1}" destId="{A5D92D30-74F4-491B-867A-DF3E8C51C655}" srcOrd="1" destOrd="0" presId="urn:microsoft.com/office/officeart/2005/8/layout/orgChart1"/>
    <dgm:cxn modelId="{F4F30139-3828-4DA8-B6B9-6F29E4773607}" type="presOf" srcId="{E957CE79-17F7-46FF-BDF0-983C8C0DED1B}" destId="{C963416A-D33D-4040-A5FD-0D32B1FE5473}" srcOrd="0" destOrd="0" presId="urn:microsoft.com/office/officeart/2005/8/layout/orgChart1"/>
    <dgm:cxn modelId="{F9B93967-3E8D-4DB9-B59D-E74890DDF09C}" type="presOf" srcId="{8EAC6F4F-BA6C-4472-A360-515EE6C560E9}" destId="{F4AB8410-5683-4B53-9F3D-D1998CE1ADE3}" srcOrd="0" destOrd="0" presId="urn:microsoft.com/office/officeart/2005/8/layout/orgChart1"/>
    <dgm:cxn modelId="{8CD5597B-3CE2-42A9-AF2A-7280DCA6F094}" type="presOf" srcId="{D233607B-AC37-4285-94AA-FA11AABA68E1}" destId="{48C8D3AC-7D68-43A4-BA41-AFDC7E50B29D}" srcOrd="0" destOrd="0" presId="urn:microsoft.com/office/officeart/2005/8/layout/orgChart1"/>
    <dgm:cxn modelId="{1150AB24-08F0-49BF-9181-F390B6855AA9}" type="presOf" srcId="{F38EA4DE-17BE-4F75-B64D-93F147B1FE4B}" destId="{53021136-5A5A-4943-9B3B-2D68FA53F9B4}" srcOrd="0" destOrd="0" presId="urn:microsoft.com/office/officeart/2005/8/layout/orgChart1"/>
    <dgm:cxn modelId="{A506A6DF-6A32-460C-87B4-BB077AF186A4}" type="presOf" srcId="{DA2FA557-4629-41DD-AE1A-9424B2B96FCE}" destId="{D3827142-DE7B-40FB-B48E-788226705F25}" srcOrd="0" destOrd="0" presId="urn:microsoft.com/office/officeart/2005/8/layout/orgChart1"/>
    <dgm:cxn modelId="{C50AC1DF-435F-4175-BCAB-A6705A2A00BA}" type="presOf" srcId="{4408C156-5010-462C-B159-F55AD98CA13C}" destId="{6991DAFF-82BB-47F2-9744-81AB4E1BF85F}" srcOrd="1" destOrd="0" presId="urn:microsoft.com/office/officeart/2005/8/layout/orgChart1"/>
    <dgm:cxn modelId="{05D0E00F-F77D-43EB-B717-84662F53B93E}" type="presOf" srcId="{414C64BF-E833-4011-AD41-E78F5D7E5F6F}" destId="{43CB1DEC-7EDA-461F-8CDF-6A736E185147}" srcOrd="1" destOrd="0" presId="urn:microsoft.com/office/officeart/2005/8/layout/orgChart1"/>
    <dgm:cxn modelId="{1CA28E6D-D59E-4752-83DE-6CDBE4E54F13}" type="presOf" srcId="{8F8704E1-B508-4F12-A492-742A8981C47D}" destId="{1861C181-418A-47C3-98CA-C598D7548A0A}" srcOrd="1" destOrd="0" presId="urn:microsoft.com/office/officeart/2005/8/layout/orgChart1"/>
    <dgm:cxn modelId="{CB037A67-8EA9-41C5-989D-4F05158FE0E8}" type="presOf" srcId="{DB435C57-EF38-440C-9F95-BC9BAC24ECD0}" destId="{FF190EAA-43FC-4DB2-8717-5817D29070D0}" srcOrd="0" destOrd="0" presId="urn:microsoft.com/office/officeart/2005/8/layout/orgChart1"/>
    <dgm:cxn modelId="{5B964EE3-FEE8-42FD-8F05-6F289275EBB6}" type="presOf" srcId="{DB435C57-EF38-440C-9F95-BC9BAC24ECD0}" destId="{5088C938-8021-4BA7-9A55-72D001A204F0}" srcOrd="1" destOrd="0" presId="urn:microsoft.com/office/officeart/2005/8/layout/orgChart1"/>
    <dgm:cxn modelId="{9E53944C-434C-49EC-B7B6-4774E222A5F1}" srcId="{5E01E857-2770-48D1-80C7-9BBA611CF856}" destId="{9E0F12BC-9D52-4DE8-824F-8CC139BF2450}" srcOrd="1" destOrd="0" parTransId="{4250E2F1-2561-4DC7-A05D-6B9A48680D87}" sibTransId="{93FA41A0-277B-47F1-AE27-46E2C26D7814}"/>
    <dgm:cxn modelId="{8685C0CE-793B-4672-9B15-02C38386AAC7}" type="presOf" srcId="{67E01913-EADA-4A0F-9B4E-01E2D8C9C58F}" destId="{09B36D40-03D8-42ED-B519-79F5C1D40C5E}" srcOrd="0" destOrd="0" presId="urn:microsoft.com/office/officeart/2005/8/layout/orgChart1"/>
    <dgm:cxn modelId="{90CE07D2-62E6-486A-A521-2C3D4F72386D}" srcId="{E57A7940-B63B-487C-8BD8-042D11BB3671}" destId="{3BE84B88-4708-449C-AB0D-42CB7522A78F}" srcOrd="1" destOrd="0" parTransId="{185E1D0E-A7AA-4C3D-B29D-B60FB59378B4}" sibTransId="{96A40404-2524-4688-99A6-FCBA9AB02BEE}"/>
    <dgm:cxn modelId="{AA7379A3-14D3-43B3-B40F-52D45A46557D}" type="presOf" srcId="{C282D6C9-6798-4371-B8D3-118632589EC8}" destId="{2D9421D2-FD8A-4BB2-B663-B9A7A6852DC8}" srcOrd="0" destOrd="0" presId="urn:microsoft.com/office/officeart/2005/8/layout/orgChart1"/>
    <dgm:cxn modelId="{9AC73A73-C784-446A-9FCF-FEF318DE3729}" type="presOf" srcId="{41104970-6CB5-4DFF-BC5D-87B1C8B21D7A}" destId="{D1E69E66-71FE-43BA-8265-96BE18190279}" srcOrd="0" destOrd="0" presId="urn:microsoft.com/office/officeart/2005/8/layout/orgChart1"/>
    <dgm:cxn modelId="{DBD79F4D-ED9B-49AE-B8CB-FBE8C1BF9D20}" type="presOf" srcId="{B5A84869-574C-495F-8E06-D5B26E9695D4}" destId="{E16192B1-4EA0-4E68-A3DE-643FC4991280}" srcOrd="1" destOrd="0" presId="urn:microsoft.com/office/officeart/2005/8/layout/orgChart1"/>
    <dgm:cxn modelId="{5BC8EB21-7127-4930-93F6-33280FD6E991}" srcId="{D233607B-AC37-4285-94AA-FA11AABA68E1}" destId="{63AE375D-6F1C-419B-AB04-D2B8CD53D946}" srcOrd="0" destOrd="0" parTransId="{DA2FA557-4629-41DD-AE1A-9424B2B96FCE}" sibTransId="{2CB1D2EA-9490-4148-BD97-82021BA73AA0}"/>
    <dgm:cxn modelId="{FD5BED8F-2810-4B24-9D39-A0B88F9BBA28}" type="presOf" srcId="{7D30FC1D-9D33-42B4-9FE4-67FFB5ED991A}" destId="{BDB940C6-58C1-4AAB-90F9-18D207DC038D}" srcOrd="0" destOrd="0" presId="urn:microsoft.com/office/officeart/2005/8/layout/orgChart1"/>
    <dgm:cxn modelId="{304B653F-F4E2-4C4F-B551-0C824BF201E1}" srcId="{8290AD71-EA21-47F1-928F-382DD659C174}" destId="{E957CE79-17F7-46FF-BDF0-983C8C0DED1B}" srcOrd="2" destOrd="0" parTransId="{7583622E-D5E9-4074-AFC9-230659E422B8}" sibTransId="{EC843CA6-D059-4154-8C16-66E2FE3F1BD6}"/>
    <dgm:cxn modelId="{650B4264-2F2C-4E91-BAF3-A37D5E37D786}" type="presOf" srcId="{1CEB98B7-3D57-476A-AD86-8C80109093B7}" destId="{57D336A3-92CF-49A9-A3FF-557F7235E20C}" srcOrd="0" destOrd="0" presId="urn:microsoft.com/office/officeart/2005/8/layout/orgChart1"/>
    <dgm:cxn modelId="{ECBBD76B-3D2C-43A8-A96D-A44CCCB60EE9}" type="presOf" srcId="{9E0F12BC-9D52-4DE8-824F-8CC139BF2450}" destId="{E90CF5A5-6851-4D4F-A0AC-18DDA1EDFF22}" srcOrd="0" destOrd="0" presId="urn:microsoft.com/office/officeart/2005/8/layout/orgChart1"/>
    <dgm:cxn modelId="{E41AA239-00C7-4E4D-9873-D319016B3A4B}" type="presOf" srcId="{5E01E857-2770-48D1-80C7-9BBA611CF856}" destId="{373BF943-86B6-408D-98A8-3489BB063F74}" srcOrd="0" destOrd="0" presId="urn:microsoft.com/office/officeart/2005/8/layout/orgChart1"/>
    <dgm:cxn modelId="{429EE190-CAF9-40A7-82D4-A2A4EE5C9BA5}" type="presOf" srcId="{4D58E0D7-7DFF-4715-8F95-3DB6A2B8EADE}" destId="{4B7D2974-9CB4-41D6-AA50-8A1098D6929F}" srcOrd="0" destOrd="0" presId="urn:microsoft.com/office/officeart/2005/8/layout/orgChart1"/>
    <dgm:cxn modelId="{3DECE62E-7864-4C92-B97A-A2A7E15E0167}" srcId="{D233607B-AC37-4285-94AA-FA11AABA68E1}" destId="{FE47B5A4-BD26-48E5-A1A0-E577459B8AB9}" srcOrd="7" destOrd="0" parTransId="{F81DBD8F-82F8-4F56-B29A-30618D89E2C2}" sibTransId="{506634DA-55C8-4C16-8D5C-56AA1DBCA91D}"/>
    <dgm:cxn modelId="{2D31815F-BA80-4EAF-9215-3DA6BAC9AAB3}" type="presOf" srcId="{BCA95AF3-BC9D-41F9-A042-6ED673A6EFF4}" destId="{E56B181C-C72A-49CB-AB73-DC3969A96D1B}" srcOrd="0" destOrd="0" presId="urn:microsoft.com/office/officeart/2005/8/layout/orgChart1"/>
    <dgm:cxn modelId="{6C5F228C-79BB-4027-8545-0BBA3B698E30}" type="presOf" srcId="{EF60D6D8-8C39-4F3C-AA32-A20C71A7BEDA}" destId="{40721B72-63BE-42DB-A924-37A9E5F59C9E}" srcOrd="0" destOrd="0" presId="urn:microsoft.com/office/officeart/2005/8/layout/orgChart1"/>
    <dgm:cxn modelId="{9FD5D5D2-3C27-4024-896A-A1D5A53139EE}" type="presOf" srcId="{4F0F50EF-7770-492F-A6F3-F06948E43969}" destId="{2D571715-21D6-4E1A-ACE5-F95368AD4E98}" srcOrd="0" destOrd="0" presId="urn:microsoft.com/office/officeart/2005/8/layout/orgChart1"/>
    <dgm:cxn modelId="{48EB1D81-5FED-4E49-9F26-BD120B60FE7B}" srcId="{5E01E857-2770-48D1-80C7-9BBA611CF856}" destId="{8290AD71-EA21-47F1-928F-382DD659C174}" srcOrd="3" destOrd="0" parTransId="{8FA8E9DB-0513-4DA9-BDCF-354AD23D60E0}" sibTransId="{8019CD5D-98E7-4AB2-8DA1-66884FD8CC6F}"/>
    <dgm:cxn modelId="{13D0A2C3-9E74-49EF-83D2-82F9693410BF}" type="presOf" srcId="{4250E2F1-2561-4DC7-A05D-6B9A48680D87}" destId="{A56C0C20-0C55-406A-AF84-DDE001FA2943}" srcOrd="0" destOrd="0" presId="urn:microsoft.com/office/officeart/2005/8/layout/orgChart1"/>
    <dgm:cxn modelId="{79370CF0-3601-490E-BAFC-329FD9B36A13}" type="presOf" srcId="{414C64BF-E833-4011-AD41-E78F5D7E5F6F}" destId="{18477537-4800-489F-BCAE-8905D08348F9}" srcOrd="0" destOrd="0" presId="urn:microsoft.com/office/officeart/2005/8/layout/orgChart1"/>
    <dgm:cxn modelId="{7B113157-F809-4A1F-9EA6-A9EAD65C3DCA}" srcId="{E57A7940-B63B-487C-8BD8-042D11BB3671}" destId="{1CEB98B7-3D57-476A-AD86-8C80109093B7}" srcOrd="0" destOrd="0" parTransId="{67E01913-EADA-4A0F-9B4E-01E2D8C9C58F}" sibTransId="{B7960F50-51B9-4D1B-B7E4-CB2E8DFEC278}"/>
    <dgm:cxn modelId="{D36220AC-EB8A-4570-A105-595A8350A4B9}" type="presOf" srcId="{9DB28646-1293-42DF-8893-660A38D438FB}" destId="{0E2A9165-B788-477D-8141-E379112CC2CB}" srcOrd="0" destOrd="0" presId="urn:microsoft.com/office/officeart/2005/8/layout/orgChart1"/>
    <dgm:cxn modelId="{BD1B9090-4BD9-4C00-99B0-F13AC3776E3B}" type="presOf" srcId="{FE47B5A4-BD26-48E5-A1A0-E577459B8AB9}" destId="{86CD5398-31D7-4F4D-BAC6-9A91B8E06F19}" srcOrd="0" destOrd="0" presId="urn:microsoft.com/office/officeart/2005/8/layout/orgChart1"/>
    <dgm:cxn modelId="{E860F44A-5F87-4B12-9944-C976F2281612}" type="presOf" srcId="{4408C156-5010-462C-B159-F55AD98CA13C}" destId="{EAD676B8-9733-41C9-B7EC-319A53374943}" srcOrd="0" destOrd="0" presId="urn:microsoft.com/office/officeart/2005/8/layout/orgChart1"/>
    <dgm:cxn modelId="{B57BE303-7CE4-4017-8A75-8A206E470A52}" type="presOf" srcId="{F75F79AC-7C2C-4FE9-A00E-9CC46333E0BF}" destId="{5551C3B9-4710-4F40-8550-9E6FC15CE666}" srcOrd="0" destOrd="0" presId="urn:microsoft.com/office/officeart/2005/8/layout/orgChart1"/>
    <dgm:cxn modelId="{2E11C698-1EED-413F-AF51-38D52C534CF0}" type="presOf" srcId="{7583622E-D5E9-4074-AFC9-230659E422B8}" destId="{DA81726B-8CF7-476E-97F9-AB7D5B2E3890}" srcOrd="0" destOrd="0" presId="urn:microsoft.com/office/officeart/2005/8/layout/orgChart1"/>
    <dgm:cxn modelId="{17CBFFC1-C2FE-4633-AAA9-379887724841}" type="presOf" srcId="{3BE84B88-4708-449C-AB0D-42CB7522A78F}" destId="{D3B002B4-6529-4CA6-9B69-E367D58B8A32}" srcOrd="1" destOrd="0" presId="urn:microsoft.com/office/officeart/2005/8/layout/orgChart1"/>
    <dgm:cxn modelId="{1983853A-EE4E-4FAE-A96B-13336D7C383E}" type="presOf" srcId="{8FA8E9DB-0513-4DA9-BDCF-354AD23D60E0}" destId="{F6C9CDB1-8B7E-4FA5-ACD6-8E285EBBAD8B}" srcOrd="0" destOrd="0" presId="urn:microsoft.com/office/officeart/2005/8/layout/orgChart1"/>
    <dgm:cxn modelId="{70999535-63D9-4CE1-8C82-7FBF3B8A1D8A}" srcId="{E57A7940-B63B-487C-8BD8-042D11BB3671}" destId="{F75F79AC-7C2C-4FE9-A00E-9CC46333E0BF}" srcOrd="3" destOrd="0" parTransId="{A34D7471-6C81-4A39-A26A-7C6247329704}" sibTransId="{8BE87D86-7F55-4098-B312-B4BFC9E3F198}"/>
    <dgm:cxn modelId="{174EE86D-5A53-4BE4-8501-2FD90925C878}" type="presOf" srcId="{F2399B5E-30FB-44A6-8F1A-EC43DDBD856A}" destId="{C50A46B1-9B3A-4066-A9AE-1996D5090587}" srcOrd="1" destOrd="0" presId="urn:microsoft.com/office/officeart/2005/8/layout/orgChart1"/>
    <dgm:cxn modelId="{88E8811A-FE92-4DAF-943F-E349915565F9}" type="presOf" srcId="{251F979E-9F20-4A8B-9C66-30C911557AAD}" destId="{F01A4968-4488-48EE-8A6A-A7FB535AA625}" srcOrd="0" destOrd="0" presId="urn:microsoft.com/office/officeart/2005/8/layout/orgChart1"/>
    <dgm:cxn modelId="{03029AA4-3E81-4006-AFDB-9A91477CA6CF}" type="presOf" srcId="{BE07FF71-077B-4025-A35B-9B84A59C572D}" destId="{23D0C3E7-0817-4F84-B767-4F7F6D89E8F2}" srcOrd="1" destOrd="0" presId="urn:microsoft.com/office/officeart/2005/8/layout/orgChart1"/>
    <dgm:cxn modelId="{FBC1EDB9-DABF-4561-9395-569649081619}" srcId="{8290AD71-EA21-47F1-928F-382DD659C174}" destId="{AA3AAFAC-E74F-483D-AD8C-7FA8022B7030}" srcOrd="1" destOrd="0" parTransId="{2466227D-F0C3-47F1-9DFA-03DE831C66AB}" sibTransId="{50A66992-4144-4DAF-B888-A5F4E799D896}"/>
    <dgm:cxn modelId="{03B184F9-FFF5-4712-B4A5-65ED141DCDA3}" type="presOf" srcId="{D4E8C935-828E-4BE7-8E70-5EEEB321A4C2}" destId="{F5BB206D-CAA0-4281-B9D0-83DFC19FAB5E}" srcOrd="1" destOrd="0" presId="urn:microsoft.com/office/officeart/2005/8/layout/orgChart1"/>
    <dgm:cxn modelId="{EE5C8E6A-CFDD-4013-A262-0232B7DDBF70}" type="presOf" srcId="{A8F14CB4-E1E2-4573-BD45-99E1382F325A}" destId="{31887237-92D2-4640-9E23-14B846E1D697}" srcOrd="0" destOrd="0" presId="urn:microsoft.com/office/officeart/2005/8/layout/orgChart1"/>
    <dgm:cxn modelId="{66D32ADE-B85E-4317-93BD-3F1115CBA66B}" type="presOf" srcId="{C282D6C9-6798-4371-B8D3-118632589EC8}" destId="{32E67A69-DFA5-4573-8332-BB7DF1BB3CF9}" srcOrd="1" destOrd="0" presId="urn:microsoft.com/office/officeart/2005/8/layout/orgChart1"/>
    <dgm:cxn modelId="{B2F71C8B-8EE4-4729-A3C5-110262A00A64}" type="presOf" srcId="{3080399F-AE51-4CD4-A4F6-5F956C80282A}" destId="{9583288D-2BAF-4511-9B13-3620F5A0B21E}" srcOrd="0" destOrd="0" presId="urn:microsoft.com/office/officeart/2005/8/layout/orgChart1"/>
    <dgm:cxn modelId="{D7CDE401-C0D1-4EBD-919C-4BDC31C08076}" type="presOf" srcId="{E57A7940-B63B-487C-8BD8-042D11BB3671}" destId="{71D10A12-AF64-4E66-A701-56DB0F0B5A7D}" srcOrd="1" destOrd="0" presId="urn:microsoft.com/office/officeart/2005/8/layout/orgChart1"/>
    <dgm:cxn modelId="{FFEA8977-65FD-4D01-A40D-6FC44962FD8F}" type="presOf" srcId="{BE07FF71-077B-4025-A35B-9B84A59C572D}" destId="{E2E34A2C-9936-4970-90E7-6775D1A09AD0}" srcOrd="0" destOrd="0" presId="urn:microsoft.com/office/officeart/2005/8/layout/orgChart1"/>
    <dgm:cxn modelId="{B26E7023-7B4F-4F51-A2C7-6CE11574B8BC}" type="presOf" srcId="{251F979E-9F20-4A8B-9C66-30C911557AAD}" destId="{73C32FC0-EDBC-4F11-A5D5-A99E2B85391F}" srcOrd="1" destOrd="0" presId="urn:microsoft.com/office/officeart/2005/8/layout/orgChart1"/>
    <dgm:cxn modelId="{82BFF9BD-9DDC-4224-8E07-54404E99E6B7}" srcId="{D233607B-AC37-4285-94AA-FA11AABA68E1}" destId="{87C7D4F0-B62E-4D5E-B521-4E6A3A7CFC6A}" srcOrd="5" destOrd="0" parTransId="{4D58E0D7-7DFF-4715-8F95-3DB6A2B8EADE}" sibTransId="{F0F01830-C0D2-496D-B9F7-3DAD66507B8F}"/>
    <dgm:cxn modelId="{C59F8EA0-B2CD-414A-BF1D-0C9E10A4C89D}" type="presOf" srcId="{B949F01A-6AAB-48DC-B4C8-B34963EFBF56}" destId="{179BE0FB-C571-4AE4-AB80-2C9CDF26019A}" srcOrd="0" destOrd="0" presId="urn:microsoft.com/office/officeart/2005/8/layout/orgChart1"/>
    <dgm:cxn modelId="{F4AB8D6B-A5C9-4BA9-AB82-18265CC8FA52}" type="presOf" srcId="{F75F79AC-7C2C-4FE9-A00E-9CC46333E0BF}" destId="{79A355AC-A9FC-4AD7-84CA-7FAEB7D7C144}" srcOrd="1" destOrd="0" presId="urn:microsoft.com/office/officeart/2005/8/layout/orgChart1"/>
    <dgm:cxn modelId="{88391166-527C-4827-B04B-22CF7935871C}" srcId="{D233607B-AC37-4285-94AA-FA11AABA68E1}" destId="{C1DFCCD8-F6C4-426E-A224-8774608E9E82}" srcOrd="2" destOrd="0" parTransId="{D287FDC0-4C39-4200-94E2-011328123B6E}" sibTransId="{F9824B0F-4E3E-485A-8B4B-4EE116143387}"/>
    <dgm:cxn modelId="{AC06E77A-5E43-4E11-96E3-16D2D8EAF394}" type="presOf" srcId="{5E01E857-2770-48D1-80C7-9BBA611CF856}" destId="{06E17FCA-B5E3-462E-B62C-F5B0750AAB1C}" srcOrd="1" destOrd="0" presId="urn:microsoft.com/office/officeart/2005/8/layout/orgChart1"/>
    <dgm:cxn modelId="{8708AE54-0C6D-49EB-8D72-A44599376D6C}" type="presOf" srcId="{F2399B5E-30FB-44A6-8F1A-EC43DDBD856A}" destId="{777833DB-827F-4394-AFA6-8465232758EF}" srcOrd="0" destOrd="0" presId="urn:microsoft.com/office/officeart/2005/8/layout/orgChart1"/>
    <dgm:cxn modelId="{141A9C1B-1FE2-4FF3-9ECC-15D43C7BA8F0}" type="presOf" srcId="{AA3AAFAC-E74F-483D-AD8C-7FA8022B7030}" destId="{8EF89DFE-370C-4472-9D00-01C5759DE922}" srcOrd="1" destOrd="0" presId="urn:microsoft.com/office/officeart/2005/8/layout/orgChart1"/>
    <dgm:cxn modelId="{FF397EAD-60CC-4694-A553-671971FC3877}" type="presOf" srcId="{63AE375D-6F1C-419B-AB04-D2B8CD53D946}" destId="{3B9EB55F-9478-4676-9D08-43483140477D}" srcOrd="0" destOrd="0" presId="urn:microsoft.com/office/officeart/2005/8/layout/orgChart1"/>
    <dgm:cxn modelId="{A1FA7430-173D-436E-9E65-9246B4B9DF99}" srcId="{9E0F12BC-9D52-4DE8-824F-8CC139BF2450}" destId="{B5A84869-574C-495F-8E06-D5B26E9695D4}" srcOrd="1" destOrd="0" parTransId="{840D98D4-CE2C-42BF-A63E-B136B5FB6C63}" sibTransId="{5EDD56F8-E850-424F-B99D-DF8E26910C9D}"/>
    <dgm:cxn modelId="{DD8980DE-C7B5-4A38-B580-5F9FB2C486E8}" srcId="{5E01E857-2770-48D1-80C7-9BBA611CF856}" destId="{F2399B5E-30FB-44A6-8F1A-EC43DDBD856A}" srcOrd="6" destOrd="0" parTransId="{FA4F24BC-11FB-42B7-8752-A2FA512EBB07}" sibTransId="{71B47F35-D00E-4761-8D1C-60684B10CC8C}"/>
    <dgm:cxn modelId="{9CA4444A-8C0B-4BDF-BB3E-16E28D85BF3D}" type="presOf" srcId="{FE47B5A4-BD26-48E5-A1A0-E577459B8AB9}" destId="{EDBBAD70-DD80-4F0C-9545-E1CBB672FCCB}" srcOrd="1" destOrd="0" presId="urn:microsoft.com/office/officeart/2005/8/layout/orgChart1"/>
    <dgm:cxn modelId="{4F8781F5-75D2-44A0-AB0C-0969BBEC4CB7}" srcId="{5E01E857-2770-48D1-80C7-9BBA611CF856}" destId="{D233607B-AC37-4285-94AA-FA11AABA68E1}" srcOrd="0" destOrd="0" parTransId="{8F80B19F-591C-461D-AE51-BC87E3133471}" sibTransId="{991F3A6C-F481-4726-AEFB-F6E609A50C36}"/>
    <dgm:cxn modelId="{3EB56B2A-7B82-4167-9BA0-4D77412AF762}" type="presOf" srcId="{185E1D0E-A7AA-4C3D-B29D-B60FB59378B4}" destId="{BE40FAC5-F0B2-4F36-A28A-1789680267C9}" srcOrd="0" destOrd="0" presId="urn:microsoft.com/office/officeart/2005/8/layout/orgChart1"/>
    <dgm:cxn modelId="{9C83399B-A33A-4B2B-B592-02329A0AA90A}" srcId="{8290AD71-EA21-47F1-928F-382DD659C174}" destId="{BE07FF71-077B-4025-A35B-9B84A59C572D}" srcOrd="3" destOrd="0" parTransId="{9DB28646-1293-42DF-8893-660A38D438FB}" sibTransId="{6B62DE6C-E6C4-449D-A25D-58A6358282EE}"/>
    <dgm:cxn modelId="{C7FF95D6-7986-42BA-81E6-5E4BD28A95B8}" type="presOf" srcId="{F81DBD8F-82F8-4F56-B29A-30618D89E2C2}" destId="{F58F7C45-8FE2-4924-85BD-8280709D4467}" srcOrd="0" destOrd="0" presId="urn:microsoft.com/office/officeart/2005/8/layout/orgChart1"/>
    <dgm:cxn modelId="{8C2D340D-62FE-464A-A8B1-6A18D7DE6A8A}" type="presOf" srcId="{8F80B19F-591C-461D-AE51-BC87E3133471}" destId="{15DE6A02-AC3F-4881-8518-97FBF543FA72}" srcOrd="0" destOrd="0" presId="urn:microsoft.com/office/officeart/2005/8/layout/orgChart1"/>
    <dgm:cxn modelId="{3E62DD1D-D5BB-42F1-B63F-3795C0FA7B65}" srcId="{8290AD71-EA21-47F1-928F-382DD659C174}" destId="{4408C156-5010-462C-B159-F55AD98CA13C}" srcOrd="0" destOrd="0" parTransId="{F38EA4DE-17BE-4F75-B64D-93F147B1FE4B}" sibTransId="{0804B40E-34C5-4C07-AB4E-05576E80EF82}"/>
    <dgm:cxn modelId="{5BA373E2-83EA-4C1C-87B4-208FC4D3E95A}" type="presOf" srcId="{840D98D4-CE2C-42BF-A63E-B136B5FB6C63}" destId="{DF2D9935-2C45-49CC-AE87-D9D1F86C779F}" srcOrd="0" destOrd="0" presId="urn:microsoft.com/office/officeart/2005/8/layout/orgChart1"/>
    <dgm:cxn modelId="{3BA86988-C094-4EDB-AA8E-1C5A259A8452}" type="presOf" srcId="{3BE84B88-4708-449C-AB0D-42CB7522A78F}" destId="{17BB567C-3933-40B9-A200-0A371C747165}" srcOrd="0" destOrd="0" presId="urn:microsoft.com/office/officeart/2005/8/layout/orgChart1"/>
    <dgm:cxn modelId="{60EA2DEE-F893-4233-8777-86E61CA09C10}" srcId="{9E0F12BC-9D52-4DE8-824F-8CC139BF2450}" destId="{D4E8C935-828E-4BE7-8E70-5EEEB321A4C2}" srcOrd="3" destOrd="0" parTransId="{41104970-6CB5-4DFF-BC5D-87B1C8B21D7A}" sibTransId="{1C6B0D75-0660-47D9-B49A-CA784C6211F4}"/>
    <dgm:cxn modelId="{6FC31983-5A99-4E0B-A045-D27BB9F11D81}" type="presOf" srcId="{E57A7940-B63B-487C-8BD8-042D11BB3671}" destId="{7A17F073-3DC8-4F27-9BBA-CEFEA4BE1DAA}" srcOrd="0" destOrd="0" presId="urn:microsoft.com/office/officeart/2005/8/layout/orgChart1"/>
    <dgm:cxn modelId="{FFFF8C72-C360-4468-8EA4-7ECA112C9EAF}" type="presOf" srcId="{A34D7471-6C81-4A39-A26A-7C6247329704}" destId="{4ADA9EB6-B9F6-434B-B7F0-BEE23007FFE8}" srcOrd="0" destOrd="0" presId="urn:microsoft.com/office/officeart/2005/8/layout/orgChart1"/>
    <dgm:cxn modelId="{B095A87E-E306-4BCF-9ABE-1BCD722EA0FA}" type="presOf" srcId="{2466227D-F0C3-47F1-9DFA-03DE831C66AB}" destId="{92E7DEC9-FF5C-40B1-BD6F-857404940C5C}" srcOrd="0" destOrd="0" presId="urn:microsoft.com/office/officeart/2005/8/layout/orgChart1"/>
    <dgm:cxn modelId="{09C8BA02-FF53-4DC5-AE27-ED05687142F8}" type="presOf" srcId="{4BAA7880-E38E-45DC-8358-135DD9A51AD0}" destId="{551F3B53-C73C-4D42-BB47-6945D4E96FF3}" srcOrd="0" destOrd="0" presId="urn:microsoft.com/office/officeart/2005/8/layout/orgChart1"/>
    <dgm:cxn modelId="{71DEEC31-1DF4-4E86-8E16-4CFD1BDFD4CB}" type="presOf" srcId="{1CEB98B7-3D57-476A-AD86-8C80109093B7}" destId="{098058C3-E1B0-4A35-A77A-C985B1703983}" srcOrd="1" destOrd="0" presId="urn:microsoft.com/office/officeart/2005/8/layout/orgChart1"/>
    <dgm:cxn modelId="{87804504-FDBA-45FF-81E4-1A6417B1951D}" type="presOf" srcId="{BF1277A4-DED3-4972-8C81-D7EC9389E937}" destId="{B4D8A7EE-55FD-4001-86C1-F0D46FF70E7C}" srcOrd="1" destOrd="0" presId="urn:microsoft.com/office/officeart/2005/8/layout/orgChart1"/>
    <dgm:cxn modelId="{945CD109-9D4C-4E27-84A1-D09F855DF871}" type="presOf" srcId="{C1DFCCD8-F6C4-426E-A224-8774608E9E82}" destId="{F231495F-5227-4C25-A95D-96EAE38E036F}" srcOrd="0" destOrd="0" presId="urn:microsoft.com/office/officeart/2005/8/layout/orgChart1"/>
    <dgm:cxn modelId="{40E35875-C96B-4C85-9E06-B6BE3648C837}" type="presOf" srcId="{44663055-0D07-45F8-BF18-7D76A2E8F313}" destId="{315FBFCF-249C-4BDD-99EB-E9E0143B6AB3}" srcOrd="1" destOrd="0" presId="urn:microsoft.com/office/officeart/2005/8/layout/orgChart1"/>
    <dgm:cxn modelId="{3FD35034-19E7-4D67-A492-08E97771D2DC}" srcId="{E57A7940-B63B-487C-8BD8-042D11BB3671}" destId="{8F8704E1-B508-4F12-A492-742A8981C47D}" srcOrd="2" destOrd="0" parTransId="{CC94696E-C6B4-43A1-ACF8-C3595351A448}" sibTransId="{D531EFFC-DEE2-48AB-82EC-5DB9A3486E49}"/>
    <dgm:cxn modelId="{7EC5E6FF-4823-4AC2-8B4D-AD0BDC99DBF3}" type="presOf" srcId="{8290AD71-EA21-47F1-928F-382DD659C174}" destId="{15F7AE81-3B5D-4F21-87D8-15CEBCDC0EB5}" srcOrd="1" destOrd="0" presId="urn:microsoft.com/office/officeart/2005/8/layout/orgChart1"/>
    <dgm:cxn modelId="{AF81B550-6A23-4A9F-A43A-4645387B4AC9}" type="presOf" srcId="{87C7D4F0-B62E-4D5E-B521-4E6A3A7CFC6A}" destId="{A2C036AB-1E25-4718-A568-E8283D30E862}" srcOrd="1" destOrd="0" presId="urn:microsoft.com/office/officeart/2005/8/layout/orgChart1"/>
    <dgm:cxn modelId="{D9C48B46-E6E5-4745-89EF-02389ACBF504}" srcId="{5E01E857-2770-48D1-80C7-9BBA611CF856}" destId="{414C64BF-E833-4011-AD41-E78F5D7E5F6F}" srcOrd="4" destOrd="0" parTransId="{3080399F-AE51-4CD4-A4F6-5F956C80282A}" sibTransId="{129899FC-002B-45AD-B828-2A561F9DC015}"/>
    <dgm:cxn modelId="{37D0937A-5474-478C-BE30-76AA4A275008}" type="presOf" srcId="{E0A38D5D-3942-4858-9F0A-611AD7F5DF38}" destId="{A88D9885-AB1E-4CE4-A80A-002BE707A57A}" srcOrd="0" destOrd="0" presId="urn:microsoft.com/office/officeart/2005/8/layout/orgChart1"/>
    <dgm:cxn modelId="{20723CC4-FBE7-4393-8CC5-EAE3290491E3}" type="presOf" srcId="{9E0F12BC-9D52-4DE8-824F-8CC139BF2450}" destId="{DB6962AD-E8CD-47C8-8E4D-089F552DB0E8}" srcOrd="1" destOrd="0" presId="urn:microsoft.com/office/officeart/2005/8/layout/orgChart1"/>
    <dgm:cxn modelId="{184DA1CD-0E59-4EA9-85F7-FD574E9E2EE2}" srcId="{7D30FC1D-9D33-42B4-9FE4-67FFB5ED991A}" destId="{5E01E857-2770-48D1-80C7-9BBA611CF856}" srcOrd="0" destOrd="0" parTransId="{C8450BA1-F356-4FC1-8364-8E5A29078EAB}" sibTransId="{E6FD39E2-BB8D-49C4-AD07-EF1541BCB81F}"/>
    <dgm:cxn modelId="{6E0D2522-3738-4D52-98D3-8EC7E2AC9461}" type="presOf" srcId="{87C7D4F0-B62E-4D5E-B521-4E6A3A7CFC6A}" destId="{BC09257B-AA37-4188-B528-EEEB2294ECCD}" srcOrd="0" destOrd="0" presId="urn:microsoft.com/office/officeart/2005/8/layout/orgChart1"/>
    <dgm:cxn modelId="{90989709-0609-488C-A19E-A3083983C4F1}" type="presOf" srcId="{CFAC274D-9610-49CB-8BD4-425C0CB2A67C}" destId="{6DFB7EC9-74C5-402D-999C-71E272B1E589}" srcOrd="0" destOrd="0" presId="urn:microsoft.com/office/officeart/2005/8/layout/orgChart1"/>
    <dgm:cxn modelId="{A1E470C7-6FE0-449D-8C66-0DA83082914B}" srcId="{9E0F12BC-9D52-4DE8-824F-8CC139BF2450}" destId="{C282D6C9-6798-4371-B8D3-118632589EC8}" srcOrd="2" destOrd="0" parTransId="{8EAC6F4F-BA6C-4472-A360-515EE6C560E9}" sibTransId="{AD985D6F-550A-46F6-862E-5C548E795E1C}"/>
    <dgm:cxn modelId="{5C7424E1-E9DD-4AB1-B69E-87E383645428}" type="presOf" srcId="{53AC2BA0-04E2-4A08-8021-AAB4CD34C251}" destId="{68A38503-C343-4077-8C17-50C19A6B51BA}" srcOrd="0" destOrd="0" presId="urn:microsoft.com/office/officeart/2005/8/layout/orgChart1"/>
    <dgm:cxn modelId="{B427283A-76AC-4C0E-941B-C76660173C6A}" srcId="{9E0F12BC-9D52-4DE8-824F-8CC139BF2450}" destId="{BF1277A4-DED3-4972-8C81-D7EC9389E937}" srcOrd="0" destOrd="0" parTransId="{CFAC274D-9610-49CB-8BD4-425C0CB2A67C}" sibTransId="{21D598D5-541D-45C5-868A-340D145E1222}"/>
    <dgm:cxn modelId="{2A70BA36-F2A2-42F4-A8F0-9A26BD44CC2D}" type="presOf" srcId="{D287FDC0-4C39-4200-94E2-011328123B6E}" destId="{AAAFCA44-34C2-4F74-8B0E-3CB29DFFCDE0}" srcOrd="0" destOrd="0" presId="urn:microsoft.com/office/officeart/2005/8/layout/orgChart1"/>
    <dgm:cxn modelId="{8629BA4D-83C4-48EF-98AA-0025F55DE98A}" type="presOf" srcId="{FA4F24BC-11FB-42B7-8752-A2FA512EBB07}" destId="{EEA07147-184B-440D-83B4-27AD29F5002C}" srcOrd="0" destOrd="0" presId="urn:microsoft.com/office/officeart/2005/8/layout/orgChart1"/>
    <dgm:cxn modelId="{EBDCEC50-34FF-452D-B5CF-6DB9F9E11B17}" type="presOf" srcId="{44663055-0D07-45F8-BF18-7D76A2E8F313}" destId="{437F62E8-74C4-42D0-BB53-D9E0CC44A290}" srcOrd="0" destOrd="0" presId="urn:microsoft.com/office/officeart/2005/8/layout/orgChart1"/>
    <dgm:cxn modelId="{2ED43B2C-1B25-49F3-A139-DD1854393C04}" type="presOf" srcId="{63AE375D-6F1C-419B-AB04-D2B8CD53D946}" destId="{AEAD9696-03DC-407E-9F73-3F5ED5C13750}" srcOrd="1" destOrd="0" presId="urn:microsoft.com/office/officeart/2005/8/layout/orgChart1"/>
    <dgm:cxn modelId="{3166A69D-6A27-495F-9FF5-9765CE830189}" type="presOf" srcId="{AA3AAFAC-E74F-483D-AD8C-7FA8022B7030}" destId="{0C3194B8-0214-4E22-AB66-5E53AE36CD97}" srcOrd="0" destOrd="0" presId="urn:microsoft.com/office/officeart/2005/8/layout/orgChart1"/>
    <dgm:cxn modelId="{D917927D-294B-48BA-BD01-0B2AE464D67E}" srcId="{D233607B-AC37-4285-94AA-FA11AABA68E1}" destId="{CE29C260-422A-4F17-8E5E-5B1E5CAD748B}" srcOrd="6" destOrd="0" parTransId="{EF60D6D8-8C39-4F3C-AA32-A20C71A7BEDA}" sibTransId="{29FC6AC7-340B-4D92-B879-5B76198A43F4}"/>
    <dgm:cxn modelId="{EE6096E4-301B-452F-9E21-AEDED8A99999}" type="presOf" srcId="{C1DFCCD8-F6C4-426E-A224-8774608E9E82}" destId="{487CB830-6A5A-4DF2-94D5-213BCEDD513E}" srcOrd="1" destOrd="0" presId="urn:microsoft.com/office/officeart/2005/8/layout/orgChart1"/>
    <dgm:cxn modelId="{0F1B615F-BCA7-40A2-B7C3-E771D9D29211}" srcId="{5E01E857-2770-48D1-80C7-9BBA611CF856}" destId="{E57A7940-B63B-487C-8BD8-042D11BB3671}" srcOrd="2" destOrd="0" parTransId="{4F0F50EF-7770-492F-A6F3-F06948E43969}" sibTransId="{B260E5B4-8AB9-4039-A59B-179856D9650A}"/>
    <dgm:cxn modelId="{6278E908-BFFE-407C-9A1F-53251DDBC3DB}" type="presOf" srcId="{BCA95AF3-BC9D-41F9-A042-6ED673A6EFF4}" destId="{9C1F4835-6468-4AE7-9E6D-851661CCBFB7}" srcOrd="1" destOrd="0" presId="urn:microsoft.com/office/officeart/2005/8/layout/orgChart1"/>
    <dgm:cxn modelId="{5DB3CD3C-2814-49CF-9CED-F86AB91A22BF}" type="presParOf" srcId="{BDB940C6-58C1-4AAB-90F9-18D207DC038D}" destId="{FC98D07B-F0CE-4C28-8A44-55762A74A615}" srcOrd="0" destOrd="0" presId="urn:microsoft.com/office/officeart/2005/8/layout/orgChart1"/>
    <dgm:cxn modelId="{CBDA9180-D8AF-49E1-821B-84852C9918CF}" type="presParOf" srcId="{FC98D07B-F0CE-4C28-8A44-55762A74A615}" destId="{8E3BBD4E-C329-4EB4-A16D-6ECF9A9CA8A1}" srcOrd="0" destOrd="0" presId="urn:microsoft.com/office/officeart/2005/8/layout/orgChart1"/>
    <dgm:cxn modelId="{6FFAEE6A-04BD-44E4-A705-952AE2A97D02}" type="presParOf" srcId="{8E3BBD4E-C329-4EB4-A16D-6ECF9A9CA8A1}" destId="{373BF943-86B6-408D-98A8-3489BB063F74}" srcOrd="0" destOrd="0" presId="urn:microsoft.com/office/officeart/2005/8/layout/orgChart1"/>
    <dgm:cxn modelId="{B2EBC9AD-C774-45DD-ACC1-8F979415A934}" type="presParOf" srcId="{8E3BBD4E-C329-4EB4-A16D-6ECF9A9CA8A1}" destId="{06E17FCA-B5E3-462E-B62C-F5B0750AAB1C}" srcOrd="1" destOrd="0" presId="urn:microsoft.com/office/officeart/2005/8/layout/orgChart1"/>
    <dgm:cxn modelId="{DE8E6B6E-03D1-44B0-B7D7-825718AF549C}" type="presParOf" srcId="{FC98D07B-F0CE-4C28-8A44-55762A74A615}" destId="{B5C46F7C-F157-464E-968E-A6344D005F5E}" srcOrd="1" destOrd="0" presId="urn:microsoft.com/office/officeart/2005/8/layout/orgChart1"/>
    <dgm:cxn modelId="{40BED621-DCDC-4A07-8CC3-0345800F7EEF}" type="presParOf" srcId="{B5C46F7C-F157-464E-968E-A6344D005F5E}" destId="{15DE6A02-AC3F-4881-8518-97FBF543FA72}" srcOrd="0" destOrd="0" presId="urn:microsoft.com/office/officeart/2005/8/layout/orgChart1"/>
    <dgm:cxn modelId="{1D5CF6DC-CCC3-4AA0-85E7-C1DF94791938}" type="presParOf" srcId="{B5C46F7C-F157-464E-968E-A6344D005F5E}" destId="{22508108-723F-434E-98F6-0EC086DEE5EA}" srcOrd="1" destOrd="0" presId="urn:microsoft.com/office/officeart/2005/8/layout/orgChart1"/>
    <dgm:cxn modelId="{E90DB39B-1159-4737-84A8-122DFF07BB55}" type="presParOf" srcId="{22508108-723F-434E-98F6-0EC086DEE5EA}" destId="{A31D1392-C4D3-4948-8457-0311361C0211}" srcOrd="0" destOrd="0" presId="urn:microsoft.com/office/officeart/2005/8/layout/orgChart1"/>
    <dgm:cxn modelId="{F8C2DEC6-CA2B-4A9E-B007-38CE4C4BD3EE}" type="presParOf" srcId="{A31D1392-C4D3-4948-8457-0311361C0211}" destId="{48C8D3AC-7D68-43A4-BA41-AFDC7E50B29D}" srcOrd="0" destOrd="0" presId="urn:microsoft.com/office/officeart/2005/8/layout/orgChart1"/>
    <dgm:cxn modelId="{847B8E4D-7B8D-4B4E-8DB1-ABE5BF36F4FA}" type="presParOf" srcId="{A31D1392-C4D3-4948-8457-0311361C0211}" destId="{A5D92D30-74F4-491B-867A-DF3E8C51C655}" srcOrd="1" destOrd="0" presId="urn:microsoft.com/office/officeart/2005/8/layout/orgChart1"/>
    <dgm:cxn modelId="{A7BA4691-6718-4646-ABE5-1A0341EACA89}" type="presParOf" srcId="{22508108-723F-434E-98F6-0EC086DEE5EA}" destId="{1A088DBB-E77E-4975-91FC-28057B435873}" srcOrd="1" destOrd="0" presId="urn:microsoft.com/office/officeart/2005/8/layout/orgChart1"/>
    <dgm:cxn modelId="{DF39EDFA-A0AD-481F-BC3C-17E9F6F1CE2A}" type="presParOf" srcId="{1A088DBB-E77E-4975-91FC-28057B435873}" destId="{D3827142-DE7B-40FB-B48E-788226705F25}" srcOrd="0" destOrd="0" presId="urn:microsoft.com/office/officeart/2005/8/layout/orgChart1"/>
    <dgm:cxn modelId="{0FCCC093-F3A4-4947-8174-989CE693AA97}" type="presParOf" srcId="{1A088DBB-E77E-4975-91FC-28057B435873}" destId="{CAE7BD92-1EA7-43D7-AFD2-89A2A8603E93}" srcOrd="1" destOrd="0" presId="urn:microsoft.com/office/officeart/2005/8/layout/orgChart1"/>
    <dgm:cxn modelId="{8E6E1F52-427E-4CB2-8B6B-20A89D5423D5}" type="presParOf" srcId="{CAE7BD92-1EA7-43D7-AFD2-89A2A8603E93}" destId="{DF8DB0CC-4D2A-497B-991A-A52570A3D88B}" srcOrd="0" destOrd="0" presId="urn:microsoft.com/office/officeart/2005/8/layout/orgChart1"/>
    <dgm:cxn modelId="{194C5FD1-5A31-4B7F-B70D-28D463905749}" type="presParOf" srcId="{DF8DB0CC-4D2A-497B-991A-A52570A3D88B}" destId="{3B9EB55F-9478-4676-9D08-43483140477D}" srcOrd="0" destOrd="0" presId="urn:microsoft.com/office/officeart/2005/8/layout/orgChart1"/>
    <dgm:cxn modelId="{0FC91C0A-5764-4EF7-B3CC-2F2FD0D51AAA}" type="presParOf" srcId="{DF8DB0CC-4D2A-497B-991A-A52570A3D88B}" destId="{AEAD9696-03DC-407E-9F73-3F5ED5C13750}" srcOrd="1" destOrd="0" presId="urn:microsoft.com/office/officeart/2005/8/layout/orgChart1"/>
    <dgm:cxn modelId="{F06AE16C-006D-42DB-852E-75F50287AB3A}" type="presParOf" srcId="{CAE7BD92-1EA7-43D7-AFD2-89A2A8603E93}" destId="{EC01383D-44AF-4FED-9F4B-BA47A84AEEBE}" srcOrd="1" destOrd="0" presId="urn:microsoft.com/office/officeart/2005/8/layout/orgChart1"/>
    <dgm:cxn modelId="{59C045F5-5C56-4AA9-885F-047687D4A51A}" type="presParOf" srcId="{CAE7BD92-1EA7-43D7-AFD2-89A2A8603E93}" destId="{87F2483E-AD77-4942-A6B4-A6C41F1152F4}" srcOrd="2" destOrd="0" presId="urn:microsoft.com/office/officeart/2005/8/layout/orgChart1"/>
    <dgm:cxn modelId="{1415BBD2-F700-48D7-AD8A-78E6A1E41EC5}" type="presParOf" srcId="{1A088DBB-E77E-4975-91FC-28057B435873}" destId="{68A38503-C343-4077-8C17-50C19A6B51BA}" srcOrd="2" destOrd="0" presId="urn:microsoft.com/office/officeart/2005/8/layout/orgChart1"/>
    <dgm:cxn modelId="{86B2C230-B0CE-448C-9A8A-0E4160003FDD}" type="presParOf" srcId="{1A088DBB-E77E-4975-91FC-28057B435873}" destId="{23000D6E-100E-40D2-BE93-099AB97C2A38}" srcOrd="3" destOrd="0" presId="urn:microsoft.com/office/officeart/2005/8/layout/orgChart1"/>
    <dgm:cxn modelId="{FF47E3E4-6664-4EF8-8057-EB106C3A886A}" type="presParOf" srcId="{23000D6E-100E-40D2-BE93-099AB97C2A38}" destId="{712DC12D-D090-4BEF-9B47-5DA6F87C9F87}" srcOrd="0" destOrd="0" presId="urn:microsoft.com/office/officeart/2005/8/layout/orgChart1"/>
    <dgm:cxn modelId="{CEEFAD29-2AD4-4DF6-B81A-BBD2971CA3B5}" type="presParOf" srcId="{712DC12D-D090-4BEF-9B47-5DA6F87C9F87}" destId="{E56B181C-C72A-49CB-AB73-DC3969A96D1B}" srcOrd="0" destOrd="0" presId="urn:microsoft.com/office/officeart/2005/8/layout/orgChart1"/>
    <dgm:cxn modelId="{CF04F04C-2864-4FBD-9037-9767E3E5DD0D}" type="presParOf" srcId="{712DC12D-D090-4BEF-9B47-5DA6F87C9F87}" destId="{9C1F4835-6468-4AE7-9E6D-851661CCBFB7}" srcOrd="1" destOrd="0" presId="urn:microsoft.com/office/officeart/2005/8/layout/orgChart1"/>
    <dgm:cxn modelId="{D3C5F8CC-9DC9-4FBB-BA35-7079BB4BD2E6}" type="presParOf" srcId="{23000D6E-100E-40D2-BE93-099AB97C2A38}" destId="{225078CF-94B4-44A0-A23C-920D11BE20E7}" srcOrd="1" destOrd="0" presId="urn:microsoft.com/office/officeart/2005/8/layout/orgChart1"/>
    <dgm:cxn modelId="{223C6915-EAA6-4E61-B552-A31C4B8EC1A6}" type="presParOf" srcId="{23000D6E-100E-40D2-BE93-099AB97C2A38}" destId="{3B08488C-68A9-4B93-9D4D-55A29A24A6BD}" srcOrd="2" destOrd="0" presId="urn:microsoft.com/office/officeart/2005/8/layout/orgChart1"/>
    <dgm:cxn modelId="{5A0E34E9-6BB1-41AD-8796-7EA1E52FDC27}" type="presParOf" srcId="{1A088DBB-E77E-4975-91FC-28057B435873}" destId="{AAAFCA44-34C2-4F74-8B0E-3CB29DFFCDE0}" srcOrd="4" destOrd="0" presId="urn:microsoft.com/office/officeart/2005/8/layout/orgChart1"/>
    <dgm:cxn modelId="{F9502541-8D4D-424C-B12E-1612F4FE19A8}" type="presParOf" srcId="{1A088DBB-E77E-4975-91FC-28057B435873}" destId="{8F5C2540-CC95-459C-AEAB-FC58772373E0}" srcOrd="5" destOrd="0" presId="urn:microsoft.com/office/officeart/2005/8/layout/orgChart1"/>
    <dgm:cxn modelId="{1AD6A829-6E62-418E-9D8F-3F0B71C9131C}" type="presParOf" srcId="{8F5C2540-CC95-459C-AEAB-FC58772373E0}" destId="{49E7BFB4-C3CE-4C5A-A236-27371188F27D}" srcOrd="0" destOrd="0" presId="urn:microsoft.com/office/officeart/2005/8/layout/orgChart1"/>
    <dgm:cxn modelId="{6EA1760E-051C-4AB3-92E3-C10152B51A8A}" type="presParOf" srcId="{49E7BFB4-C3CE-4C5A-A236-27371188F27D}" destId="{F231495F-5227-4C25-A95D-96EAE38E036F}" srcOrd="0" destOrd="0" presId="urn:microsoft.com/office/officeart/2005/8/layout/orgChart1"/>
    <dgm:cxn modelId="{ACF1FC0E-E639-4F21-BADA-8C874D77A127}" type="presParOf" srcId="{49E7BFB4-C3CE-4C5A-A236-27371188F27D}" destId="{487CB830-6A5A-4DF2-94D5-213BCEDD513E}" srcOrd="1" destOrd="0" presId="urn:microsoft.com/office/officeart/2005/8/layout/orgChart1"/>
    <dgm:cxn modelId="{CBEE33A0-7BD5-4BF8-BDA2-434D52C81F33}" type="presParOf" srcId="{8F5C2540-CC95-459C-AEAB-FC58772373E0}" destId="{18C24610-50CD-4233-B7B5-CC6DE65537B4}" srcOrd="1" destOrd="0" presId="urn:microsoft.com/office/officeart/2005/8/layout/orgChart1"/>
    <dgm:cxn modelId="{B56020DA-0296-483E-B7E2-72790E1D6A28}" type="presParOf" srcId="{8F5C2540-CC95-459C-AEAB-FC58772373E0}" destId="{E1E879CF-05E2-4F67-AE28-3D280D2D9C73}" srcOrd="2" destOrd="0" presId="urn:microsoft.com/office/officeart/2005/8/layout/orgChart1"/>
    <dgm:cxn modelId="{AC653C5E-816D-47C0-9780-2A780933356A}" type="presParOf" srcId="{1A088DBB-E77E-4975-91FC-28057B435873}" destId="{31887237-92D2-4640-9E23-14B846E1D697}" srcOrd="6" destOrd="0" presId="urn:microsoft.com/office/officeart/2005/8/layout/orgChart1"/>
    <dgm:cxn modelId="{47E5E3DF-A507-41BF-8A08-502EDF698759}" type="presParOf" srcId="{1A088DBB-E77E-4975-91FC-28057B435873}" destId="{4BF6AF5D-7B42-48D7-B7D0-9D97F810DD16}" srcOrd="7" destOrd="0" presId="urn:microsoft.com/office/officeart/2005/8/layout/orgChart1"/>
    <dgm:cxn modelId="{8776E910-ABBF-4888-8BF0-6AA6D4C45DC5}" type="presParOf" srcId="{4BF6AF5D-7B42-48D7-B7D0-9D97F810DD16}" destId="{23CB7171-2935-4BB2-9C63-0AF2D3E33F0D}" srcOrd="0" destOrd="0" presId="urn:microsoft.com/office/officeart/2005/8/layout/orgChart1"/>
    <dgm:cxn modelId="{319A6CF2-940D-476B-9A32-ACE9CD169E02}" type="presParOf" srcId="{23CB7171-2935-4BB2-9C63-0AF2D3E33F0D}" destId="{FF190EAA-43FC-4DB2-8717-5817D29070D0}" srcOrd="0" destOrd="0" presId="urn:microsoft.com/office/officeart/2005/8/layout/orgChart1"/>
    <dgm:cxn modelId="{A66E1849-4F69-441C-9E23-BF446BF9D110}" type="presParOf" srcId="{23CB7171-2935-4BB2-9C63-0AF2D3E33F0D}" destId="{5088C938-8021-4BA7-9A55-72D001A204F0}" srcOrd="1" destOrd="0" presId="urn:microsoft.com/office/officeart/2005/8/layout/orgChart1"/>
    <dgm:cxn modelId="{F47E8AB5-1138-4215-9FDD-A8907CEF811E}" type="presParOf" srcId="{4BF6AF5D-7B42-48D7-B7D0-9D97F810DD16}" destId="{F9B87C3E-DADB-4EED-8275-E3C898B35BAA}" srcOrd="1" destOrd="0" presId="urn:microsoft.com/office/officeart/2005/8/layout/orgChart1"/>
    <dgm:cxn modelId="{8D9C4095-BF66-4EE8-AC35-A602C0C2615B}" type="presParOf" srcId="{4BF6AF5D-7B42-48D7-B7D0-9D97F810DD16}" destId="{6059C462-1E57-441C-86A6-A10F356D137F}" srcOrd="2" destOrd="0" presId="urn:microsoft.com/office/officeart/2005/8/layout/orgChart1"/>
    <dgm:cxn modelId="{71EA5CBD-1914-4233-A516-1C6E0ACA5BA7}" type="presParOf" srcId="{1A088DBB-E77E-4975-91FC-28057B435873}" destId="{58EE049B-9812-4DDA-B572-5FCA5C5B6E75}" srcOrd="8" destOrd="0" presId="urn:microsoft.com/office/officeart/2005/8/layout/orgChart1"/>
    <dgm:cxn modelId="{650482BB-0AAC-4B22-8516-8F0411B5BF42}" type="presParOf" srcId="{1A088DBB-E77E-4975-91FC-28057B435873}" destId="{E14B7196-9F7B-403E-8326-BD068551DB58}" srcOrd="9" destOrd="0" presId="urn:microsoft.com/office/officeart/2005/8/layout/orgChart1"/>
    <dgm:cxn modelId="{327664E9-50BC-45CC-B1C6-D690EF1FBE19}" type="presParOf" srcId="{E14B7196-9F7B-403E-8326-BD068551DB58}" destId="{AECB1A5F-A6B6-48AF-BE5C-B53087AD3C90}" srcOrd="0" destOrd="0" presId="urn:microsoft.com/office/officeart/2005/8/layout/orgChart1"/>
    <dgm:cxn modelId="{EC6AE6BE-2658-4761-AD21-8A8072DFAF1C}" type="presParOf" srcId="{AECB1A5F-A6B6-48AF-BE5C-B53087AD3C90}" destId="{179BE0FB-C571-4AE4-AB80-2C9CDF26019A}" srcOrd="0" destOrd="0" presId="urn:microsoft.com/office/officeart/2005/8/layout/orgChart1"/>
    <dgm:cxn modelId="{69BB66CA-FD8A-4754-AF61-74B36EFDD4EC}" type="presParOf" srcId="{AECB1A5F-A6B6-48AF-BE5C-B53087AD3C90}" destId="{1A140F70-4F3C-4005-AC42-653BA18863DA}" srcOrd="1" destOrd="0" presId="urn:microsoft.com/office/officeart/2005/8/layout/orgChart1"/>
    <dgm:cxn modelId="{4970DF7A-7035-42DB-AF89-46C7AD16660D}" type="presParOf" srcId="{E14B7196-9F7B-403E-8326-BD068551DB58}" destId="{17C08BBA-58BF-4ADE-BE1D-D8FA73D3B8E9}" srcOrd="1" destOrd="0" presId="urn:microsoft.com/office/officeart/2005/8/layout/orgChart1"/>
    <dgm:cxn modelId="{4A7FBF50-CD7E-4ADD-8FD0-C942E29D535D}" type="presParOf" srcId="{E14B7196-9F7B-403E-8326-BD068551DB58}" destId="{48D8A140-1C46-4965-808E-62FEF82A1862}" srcOrd="2" destOrd="0" presId="urn:microsoft.com/office/officeart/2005/8/layout/orgChart1"/>
    <dgm:cxn modelId="{296819CE-87D9-4A08-B926-7671920162EE}" type="presParOf" srcId="{1A088DBB-E77E-4975-91FC-28057B435873}" destId="{4B7D2974-9CB4-41D6-AA50-8A1098D6929F}" srcOrd="10" destOrd="0" presId="urn:microsoft.com/office/officeart/2005/8/layout/orgChart1"/>
    <dgm:cxn modelId="{F7A970A1-1836-47DA-80D4-C96849831FD3}" type="presParOf" srcId="{1A088DBB-E77E-4975-91FC-28057B435873}" destId="{C609250F-6365-4431-A865-4BAAE23D6E48}" srcOrd="11" destOrd="0" presId="urn:microsoft.com/office/officeart/2005/8/layout/orgChart1"/>
    <dgm:cxn modelId="{14753BC3-0DB6-45C1-AD46-389BDBB163C5}" type="presParOf" srcId="{C609250F-6365-4431-A865-4BAAE23D6E48}" destId="{B4901078-A364-465C-AE5C-3259ED4F7D47}" srcOrd="0" destOrd="0" presId="urn:microsoft.com/office/officeart/2005/8/layout/orgChart1"/>
    <dgm:cxn modelId="{E3D31301-48C4-46DA-AFC7-27052D4E5753}" type="presParOf" srcId="{B4901078-A364-465C-AE5C-3259ED4F7D47}" destId="{BC09257B-AA37-4188-B528-EEEB2294ECCD}" srcOrd="0" destOrd="0" presId="urn:microsoft.com/office/officeart/2005/8/layout/orgChart1"/>
    <dgm:cxn modelId="{B4FE057F-861B-4D09-B149-35369BFB5D8E}" type="presParOf" srcId="{B4901078-A364-465C-AE5C-3259ED4F7D47}" destId="{A2C036AB-1E25-4718-A568-E8283D30E862}" srcOrd="1" destOrd="0" presId="urn:microsoft.com/office/officeart/2005/8/layout/orgChart1"/>
    <dgm:cxn modelId="{7333F62C-3FBD-4970-81BD-77BED3580D22}" type="presParOf" srcId="{C609250F-6365-4431-A865-4BAAE23D6E48}" destId="{B6997C46-1E97-4D73-B04D-0E4346F1A77A}" srcOrd="1" destOrd="0" presId="urn:microsoft.com/office/officeart/2005/8/layout/orgChart1"/>
    <dgm:cxn modelId="{9693DF37-F1BD-470E-8E28-BF0B588C976B}" type="presParOf" srcId="{C609250F-6365-4431-A865-4BAAE23D6E48}" destId="{1C3950FB-023C-43B8-901E-4F6813FE2B28}" srcOrd="2" destOrd="0" presId="urn:microsoft.com/office/officeart/2005/8/layout/orgChart1"/>
    <dgm:cxn modelId="{8CE53B45-8C45-4023-B0DA-5C5E59685E8A}" type="presParOf" srcId="{1A088DBB-E77E-4975-91FC-28057B435873}" destId="{40721B72-63BE-42DB-A924-37A9E5F59C9E}" srcOrd="12" destOrd="0" presId="urn:microsoft.com/office/officeart/2005/8/layout/orgChart1"/>
    <dgm:cxn modelId="{6CE89391-7A33-45EC-9AA2-142D0BB9E982}" type="presParOf" srcId="{1A088DBB-E77E-4975-91FC-28057B435873}" destId="{09B55EDC-3154-4ED4-A67D-AC3AF3D23F31}" srcOrd="13" destOrd="0" presId="urn:microsoft.com/office/officeart/2005/8/layout/orgChart1"/>
    <dgm:cxn modelId="{296A35A1-A708-4BBB-A9FE-474561F2CBB4}" type="presParOf" srcId="{09B55EDC-3154-4ED4-A67D-AC3AF3D23F31}" destId="{10AE6E4F-CD7D-40D8-A8D5-4F9B2F22A16D}" srcOrd="0" destOrd="0" presId="urn:microsoft.com/office/officeart/2005/8/layout/orgChart1"/>
    <dgm:cxn modelId="{1B4FFF16-30FD-4618-BD4F-F965A2392877}" type="presParOf" srcId="{10AE6E4F-CD7D-40D8-A8D5-4F9B2F22A16D}" destId="{BF2FE187-A777-4279-ABE4-3688F66D204E}" srcOrd="0" destOrd="0" presId="urn:microsoft.com/office/officeart/2005/8/layout/orgChart1"/>
    <dgm:cxn modelId="{3EE34B8D-9CFD-4124-9BBE-F5D9E609EC9C}" type="presParOf" srcId="{10AE6E4F-CD7D-40D8-A8D5-4F9B2F22A16D}" destId="{2333A549-8C23-44DB-97D1-E563A9E80BA2}" srcOrd="1" destOrd="0" presId="urn:microsoft.com/office/officeart/2005/8/layout/orgChart1"/>
    <dgm:cxn modelId="{66DC9FB3-C763-4ADA-9B4A-0133E1E5B766}" type="presParOf" srcId="{09B55EDC-3154-4ED4-A67D-AC3AF3D23F31}" destId="{F70B31CE-4775-486D-8F02-B810BEDD1163}" srcOrd="1" destOrd="0" presId="urn:microsoft.com/office/officeart/2005/8/layout/orgChart1"/>
    <dgm:cxn modelId="{4A722A22-B270-4D57-81DB-1045006A0D35}" type="presParOf" srcId="{09B55EDC-3154-4ED4-A67D-AC3AF3D23F31}" destId="{79EB6859-F566-485F-8563-2612945D79EF}" srcOrd="2" destOrd="0" presId="urn:microsoft.com/office/officeart/2005/8/layout/orgChart1"/>
    <dgm:cxn modelId="{E58DDD1D-616B-4921-ACAD-4064EBF92DD3}" type="presParOf" srcId="{1A088DBB-E77E-4975-91FC-28057B435873}" destId="{F58F7C45-8FE2-4924-85BD-8280709D4467}" srcOrd="14" destOrd="0" presId="urn:microsoft.com/office/officeart/2005/8/layout/orgChart1"/>
    <dgm:cxn modelId="{AD41B05D-6F41-4C65-A18E-B9F9CBD0F353}" type="presParOf" srcId="{1A088DBB-E77E-4975-91FC-28057B435873}" destId="{BAF58827-80CF-4CF7-B5C4-0B7A1886A8F6}" srcOrd="15" destOrd="0" presId="urn:microsoft.com/office/officeart/2005/8/layout/orgChart1"/>
    <dgm:cxn modelId="{704C8DDB-55E8-4855-8FA5-3C193530D287}" type="presParOf" srcId="{BAF58827-80CF-4CF7-B5C4-0B7A1886A8F6}" destId="{4CBD9EA9-A4E9-4404-9293-D70ED80BEE92}" srcOrd="0" destOrd="0" presId="urn:microsoft.com/office/officeart/2005/8/layout/orgChart1"/>
    <dgm:cxn modelId="{5D8FBBEE-FB88-49AD-A742-29CEAE10C1E4}" type="presParOf" srcId="{4CBD9EA9-A4E9-4404-9293-D70ED80BEE92}" destId="{86CD5398-31D7-4F4D-BAC6-9A91B8E06F19}" srcOrd="0" destOrd="0" presId="urn:microsoft.com/office/officeart/2005/8/layout/orgChart1"/>
    <dgm:cxn modelId="{085E00B4-BB93-4EF0-90CC-E5DA7E94581C}" type="presParOf" srcId="{4CBD9EA9-A4E9-4404-9293-D70ED80BEE92}" destId="{EDBBAD70-DD80-4F0C-9545-E1CBB672FCCB}" srcOrd="1" destOrd="0" presId="urn:microsoft.com/office/officeart/2005/8/layout/orgChart1"/>
    <dgm:cxn modelId="{7523B4B5-CD71-4AD5-860B-34E6519D6375}" type="presParOf" srcId="{BAF58827-80CF-4CF7-B5C4-0B7A1886A8F6}" destId="{CFB11484-BEA0-472E-95D9-1E9D8BE87356}" srcOrd="1" destOrd="0" presId="urn:microsoft.com/office/officeart/2005/8/layout/orgChart1"/>
    <dgm:cxn modelId="{74AF9C40-30A5-48FE-86A5-64FB21C3F815}" type="presParOf" srcId="{BAF58827-80CF-4CF7-B5C4-0B7A1886A8F6}" destId="{F6A4AC82-5B7A-4E45-A9F6-ACB5834265EE}" srcOrd="2" destOrd="0" presId="urn:microsoft.com/office/officeart/2005/8/layout/orgChart1"/>
    <dgm:cxn modelId="{45A68765-1AF4-4107-A842-C60CEC2AE657}" type="presParOf" srcId="{22508108-723F-434E-98F6-0EC086DEE5EA}" destId="{0B97E35E-B79A-4736-99E6-B15D81462177}" srcOrd="2" destOrd="0" presId="urn:microsoft.com/office/officeart/2005/8/layout/orgChart1"/>
    <dgm:cxn modelId="{DEDB8448-1E2B-4B1A-AA28-9D980C7CA0CE}" type="presParOf" srcId="{B5C46F7C-F157-464E-968E-A6344D005F5E}" destId="{A56C0C20-0C55-406A-AF84-DDE001FA2943}" srcOrd="2" destOrd="0" presId="urn:microsoft.com/office/officeart/2005/8/layout/orgChart1"/>
    <dgm:cxn modelId="{429BAFA2-C68B-46EB-A223-B4361CDFC6B7}" type="presParOf" srcId="{B5C46F7C-F157-464E-968E-A6344D005F5E}" destId="{5463CC52-39C7-47DB-9666-0C81BAB1D3C0}" srcOrd="3" destOrd="0" presId="urn:microsoft.com/office/officeart/2005/8/layout/orgChart1"/>
    <dgm:cxn modelId="{238B2CC8-D6F2-4444-8E15-AA5193A8C9D5}" type="presParOf" srcId="{5463CC52-39C7-47DB-9666-0C81BAB1D3C0}" destId="{77C1EE6C-B11E-4697-93DB-FF609E69E5DD}" srcOrd="0" destOrd="0" presId="urn:microsoft.com/office/officeart/2005/8/layout/orgChart1"/>
    <dgm:cxn modelId="{E1EEDEDD-D584-4A32-8130-54F09714ACA1}" type="presParOf" srcId="{77C1EE6C-B11E-4697-93DB-FF609E69E5DD}" destId="{E90CF5A5-6851-4D4F-A0AC-18DDA1EDFF22}" srcOrd="0" destOrd="0" presId="urn:microsoft.com/office/officeart/2005/8/layout/orgChart1"/>
    <dgm:cxn modelId="{57D9FE2D-4640-41C7-935A-74C39A512663}" type="presParOf" srcId="{77C1EE6C-B11E-4697-93DB-FF609E69E5DD}" destId="{DB6962AD-E8CD-47C8-8E4D-089F552DB0E8}" srcOrd="1" destOrd="0" presId="urn:microsoft.com/office/officeart/2005/8/layout/orgChart1"/>
    <dgm:cxn modelId="{D3B74069-1451-48B5-A368-8E4701B0A4BB}" type="presParOf" srcId="{5463CC52-39C7-47DB-9666-0C81BAB1D3C0}" destId="{71D85FF3-0C18-4604-99EF-6865AC67AACE}" srcOrd="1" destOrd="0" presId="urn:microsoft.com/office/officeart/2005/8/layout/orgChart1"/>
    <dgm:cxn modelId="{4B4E56DE-C34D-4909-80F0-48DD8FDC2B25}" type="presParOf" srcId="{71D85FF3-0C18-4604-99EF-6865AC67AACE}" destId="{6DFB7EC9-74C5-402D-999C-71E272B1E589}" srcOrd="0" destOrd="0" presId="urn:microsoft.com/office/officeart/2005/8/layout/orgChart1"/>
    <dgm:cxn modelId="{31456F4D-A844-4DAD-89B4-D8194AE45DCA}" type="presParOf" srcId="{71D85FF3-0C18-4604-99EF-6865AC67AACE}" destId="{EA4443F2-8FAE-45BE-987B-8DC6EABF4244}" srcOrd="1" destOrd="0" presId="urn:microsoft.com/office/officeart/2005/8/layout/orgChart1"/>
    <dgm:cxn modelId="{1CCC0CC4-38D5-46D7-BC8B-6E6961278B0D}" type="presParOf" srcId="{EA4443F2-8FAE-45BE-987B-8DC6EABF4244}" destId="{B93FD2FB-283C-43FA-88E0-2742F500AD81}" srcOrd="0" destOrd="0" presId="urn:microsoft.com/office/officeart/2005/8/layout/orgChart1"/>
    <dgm:cxn modelId="{66616891-6F7E-49F6-A9D1-7B53596E891D}" type="presParOf" srcId="{B93FD2FB-283C-43FA-88E0-2742F500AD81}" destId="{B52D2A8E-72FD-4AD5-B152-9DB69AC29B64}" srcOrd="0" destOrd="0" presId="urn:microsoft.com/office/officeart/2005/8/layout/orgChart1"/>
    <dgm:cxn modelId="{401F420B-363B-4D96-8D4C-AD9CD24F087E}" type="presParOf" srcId="{B93FD2FB-283C-43FA-88E0-2742F500AD81}" destId="{B4D8A7EE-55FD-4001-86C1-F0D46FF70E7C}" srcOrd="1" destOrd="0" presId="urn:microsoft.com/office/officeart/2005/8/layout/orgChart1"/>
    <dgm:cxn modelId="{6FCF514E-2E8E-40DD-B601-ED45F9D29A3E}" type="presParOf" srcId="{EA4443F2-8FAE-45BE-987B-8DC6EABF4244}" destId="{A05427C0-582C-4A26-885F-B125D45D1E27}" srcOrd="1" destOrd="0" presId="urn:microsoft.com/office/officeart/2005/8/layout/orgChart1"/>
    <dgm:cxn modelId="{369D5FB8-AA91-4B1E-BC61-188CAABE9D14}" type="presParOf" srcId="{EA4443F2-8FAE-45BE-987B-8DC6EABF4244}" destId="{5C255412-1B80-4C41-8568-0DD32205AA17}" srcOrd="2" destOrd="0" presId="urn:microsoft.com/office/officeart/2005/8/layout/orgChart1"/>
    <dgm:cxn modelId="{9A454918-579A-4A06-8FBF-463A2CFCA503}" type="presParOf" srcId="{71D85FF3-0C18-4604-99EF-6865AC67AACE}" destId="{DF2D9935-2C45-49CC-AE87-D9D1F86C779F}" srcOrd="2" destOrd="0" presId="urn:microsoft.com/office/officeart/2005/8/layout/orgChart1"/>
    <dgm:cxn modelId="{8BC7D322-CB1E-4E13-89E5-E8F4B1E82FB0}" type="presParOf" srcId="{71D85FF3-0C18-4604-99EF-6865AC67AACE}" destId="{56B7BAC2-B63D-450A-8AB2-58DE516D4342}" srcOrd="3" destOrd="0" presId="urn:microsoft.com/office/officeart/2005/8/layout/orgChart1"/>
    <dgm:cxn modelId="{CCB2C7A3-FCB6-4530-BCE9-50F9BE954663}" type="presParOf" srcId="{56B7BAC2-B63D-450A-8AB2-58DE516D4342}" destId="{10BA4804-3B42-4CD6-A71F-BBE010FAFDEB}" srcOrd="0" destOrd="0" presId="urn:microsoft.com/office/officeart/2005/8/layout/orgChart1"/>
    <dgm:cxn modelId="{0B1056C6-C264-4855-A944-385D68F790F3}" type="presParOf" srcId="{10BA4804-3B42-4CD6-A71F-BBE010FAFDEB}" destId="{B8C50FD9-E153-43FB-A58B-E2DA5D3029CE}" srcOrd="0" destOrd="0" presId="urn:microsoft.com/office/officeart/2005/8/layout/orgChart1"/>
    <dgm:cxn modelId="{8DC2BED2-42BF-49C2-914B-88C9A62335E3}" type="presParOf" srcId="{10BA4804-3B42-4CD6-A71F-BBE010FAFDEB}" destId="{E16192B1-4EA0-4E68-A3DE-643FC4991280}" srcOrd="1" destOrd="0" presId="urn:microsoft.com/office/officeart/2005/8/layout/orgChart1"/>
    <dgm:cxn modelId="{420B0A1A-EAD1-42E2-BFA4-6FE1C0CDD740}" type="presParOf" srcId="{56B7BAC2-B63D-450A-8AB2-58DE516D4342}" destId="{096BA5DD-0838-4352-905C-583F06023525}" srcOrd="1" destOrd="0" presId="urn:microsoft.com/office/officeart/2005/8/layout/orgChart1"/>
    <dgm:cxn modelId="{2BFF866C-7559-4DED-B01D-3FDB050D8E3A}" type="presParOf" srcId="{56B7BAC2-B63D-450A-8AB2-58DE516D4342}" destId="{96A5F662-B37B-4EC2-A694-585D08D38E5E}" srcOrd="2" destOrd="0" presId="urn:microsoft.com/office/officeart/2005/8/layout/orgChart1"/>
    <dgm:cxn modelId="{19054EA4-3535-4F8C-B684-7CF18DC629CA}" type="presParOf" srcId="{71D85FF3-0C18-4604-99EF-6865AC67AACE}" destId="{F4AB8410-5683-4B53-9F3D-D1998CE1ADE3}" srcOrd="4" destOrd="0" presId="urn:microsoft.com/office/officeart/2005/8/layout/orgChart1"/>
    <dgm:cxn modelId="{19F190AA-7409-4CF2-968D-E4CEEACC6625}" type="presParOf" srcId="{71D85FF3-0C18-4604-99EF-6865AC67AACE}" destId="{E330B71D-6523-4BA3-BC28-445AEB9E92AE}" srcOrd="5" destOrd="0" presId="urn:microsoft.com/office/officeart/2005/8/layout/orgChart1"/>
    <dgm:cxn modelId="{5E186F39-2EA8-4E84-BD17-A3354D49E1A8}" type="presParOf" srcId="{E330B71D-6523-4BA3-BC28-445AEB9E92AE}" destId="{D2F40184-B667-4A70-BB73-D2131A7D2A68}" srcOrd="0" destOrd="0" presId="urn:microsoft.com/office/officeart/2005/8/layout/orgChart1"/>
    <dgm:cxn modelId="{885AB4E8-47E4-4A7C-9935-7D8F5C1F256D}" type="presParOf" srcId="{D2F40184-B667-4A70-BB73-D2131A7D2A68}" destId="{2D9421D2-FD8A-4BB2-B663-B9A7A6852DC8}" srcOrd="0" destOrd="0" presId="urn:microsoft.com/office/officeart/2005/8/layout/orgChart1"/>
    <dgm:cxn modelId="{C268E46B-E592-4A50-9B56-68B43C35BED7}" type="presParOf" srcId="{D2F40184-B667-4A70-BB73-D2131A7D2A68}" destId="{32E67A69-DFA5-4573-8332-BB7DF1BB3CF9}" srcOrd="1" destOrd="0" presId="urn:microsoft.com/office/officeart/2005/8/layout/orgChart1"/>
    <dgm:cxn modelId="{02C3AB0B-88F4-43B8-B073-C52D0F9B1FF4}" type="presParOf" srcId="{E330B71D-6523-4BA3-BC28-445AEB9E92AE}" destId="{A8F8A227-9CE6-4941-9B86-0653FB09602D}" srcOrd="1" destOrd="0" presId="urn:microsoft.com/office/officeart/2005/8/layout/orgChart1"/>
    <dgm:cxn modelId="{6B7076A9-1CD1-4109-9606-CCC4D3B4E22B}" type="presParOf" srcId="{E330B71D-6523-4BA3-BC28-445AEB9E92AE}" destId="{DB094974-FDD6-4307-87D0-49711193DE9E}" srcOrd="2" destOrd="0" presId="urn:microsoft.com/office/officeart/2005/8/layout/orgChart1"/>
    <dgm:cxn modelId="{89474132-A36A-44CD-AA04-D5A70069C50E}" type="presParOf" srcId="{71D85FF3-0C18-4604-99EF-6865AC67AACE}" destId="{D1E69E66-71FE-43BA-8265-96BE18190279}" srcOrd="6" destOrd="0" presId="urn:microsoft.com/office/officeart/2005/8/layout/orgChart1"/>
    <dgm:cxn modelId="{CB00E002-612F-43F3-8F77-7FF0BBE219AF}" type="presParOf" srcId="{71D85FF3-0C18-4604-99EF-6865AC67AACE}" destId="{A4B4F62B-A6C5-4C38-985B-4C87CF1627BB}" srcOrd="7" destOrd="0" presId="urn:microsoft.com/office/officeart/2005/8/layout/orgChart1"/>
    <dgm:cxn modelId="{8BE3AB17-55DC-43FD-A001-60EB889CE2B0}" type="presParOf" srcId="{A4B4F62B-A6C5-4C38-985B-4C87CF1627BB}" destId="{FCA6949F-54DF-4EE2-BBC6-970BC8BF8561}" srcOrd="0" destOrd="0" presId="urn:microsoft.com/office/officeart/2005/8/layout/orgChart1"/>
    <dgm:cxn modelId="{E7255604-F0A8-478A-9360-0C7B91C898FD}" type="presParOf" srcId="{FCA6949F-54DF-4EE2-BBC6-970BC8BF8561}" destId="{3347BC3D-ECB3-48C6-9650-EE8F139053A5}" srcOrd="0" destOrd="0" presId="urn:microsoft.com/office/officeart/2005/8/layout/orgChart1"/>
    <dgm:cxn modelId="{000D241D-6515-4F6E-BD69-5EEBD56994CE}" type="presParOf" srcId="{FCA6949F-54DF-4EE2-BBC6-970BC8BF8561}" destId="{F5BB206D-CAA0-4281-B9D0-83DFC19FAB5E}" srcOrd="1" destOrd="0" presId="urn:microsoft.com/office/officeart/2005/8/layout/orgChart1"/>
    <dgm:cxn modelId="{79801D66-7726-4EBE-82D0-93F93C6C89DB}" type="presParOf" srcId="{A4B4F62B-A6C5-4C38-985B-4C87CF1627BB}" destId="{0CC366FD-09F1-4838-A427-1F7853346273}" srcOrd="1" destOrd="0" presId="urn:microsoft.com/office/officeart/2005/8/layout/orgChart1"/>
    <dgm:cxn modelId="{ABF39894-12DF-4A2C-A796-4B6793A82243}" type="presParOf" srcId="{A4B4F62B-A6C5-4C38-985B-4C87CF1627BB}" destId="{8B61F13B-D66D-4074-BC68-0FE76C210C63}" srcOrd="2" destOrd="0" presId="urn:microsoft.com/office/officeart/2005/8/layout/orgChart1"/>
    <dgm:cxn modelId="{607D09BA-2D12-4195-82CC-AEDD9BD0C2D1}" type="presParOf" srcId="{5463CC52-39C7-47DB-9666-0C81BAB1D3C0}" destId="{EC90E03E-91F3-47C9-9FC7-CB0004BBA0E9}" srcOrd="2" destOrd="0" presId="urn:microsoft.com/office/officeart/2005/8/layout/orgChart1"/>
    <dgm:cxn modelId="{883F0210-3B37-41A0-A4C2-8318CF706BA2}" type="presParOf" srcId="{B5C46F7C-F157-464E-968E-A6344D005F5E}" destId="{2D571715-21D6-4E1A-ACE5-F95368AD4E98}" srcOrd="4" destOrd="0" presId="urn:microsoft.com/office/officeart/2005/8/layout/orgChart1"/>
    <dgm:cxn modelId="{E63CDD54-D21C-49BB-B808-BEEBA5EBE61D}" type="presParOf" srcId="{B5C46F7C-F157-464E-968E-A6344D005F5E}" destId="{E5DAC3C7-4C67-4C75-B480-CB9DA926DFAD}" srcOrd="5" destOrd="0" presId="urn:microsoft.com/office/officeart/2005/8/layout/orgChart1"/>
    <dgm:cxn modelId="{3D84FFDE-5E63-4A7C-83B4-EEB1368CF278}" type="presParOf" srcId="{E5DAC3C7-4C67-4C75-B480-CB9DA926DFAD}" destId="{54E8C3A5-2F89-4296-878C-7DE657618ECF}" srcOrd="0" destOrd="0" presId="urn:microsoft.com/office/officeart/2005/8/layout/orgChart1"/>
    <dgm:cxn modelId="{F1E5AC04-4B46-4CDC-B1F1-9EEF02BAAC47}" type="presParOf" srcId="{54E8C3A5-2F89-4296-878C-7DE657618ECF}" destId="{7A17F073-3DC8-4F27-9BBA-CEFEA4BE1DAA}" srcOrd="0" destOrd="0" presId="urn:microsoft.com/office/officeart/2005/8/layout/orgChart1"/>
    <dgm:cxn modelId="{333F518F-A650-4FE1-9BFA-04417DF3EA2D}" type="presParOf" srcId="{54E8C3A5-2F89-4296-878C-7DE657618ECF}" destId="{71D10A12-AF64-4E66-A701-56DB0F0B5A7D}" srcOrd="1" destOrd="0" presId="urn:microsoft.com/office/officeart/2005/8/layout/orgChart1"/>
    <dgm:cxn modelId="{8F3F6DC9-C029-4B9F-860F-43FA82101A7E}" type="presParOf" srcId="{E5DAC3C7-4C67-4C75-B480-CB9DA926DFAD}" destId="{D0C1F494-2265-486E-A0F4-03163B1EFE31}" srcOrd="1" destOrd="0" presId="urn:microsoft.com/office/officeart/2005/8/layout/orgChart1"/>
    <dgm:cxn modelId="{50110364-076E-46A8-8710-431AD19F43D9}" type="presParOf" srcId="{D0C1F494-2265-486E-A0F4-03163B1EFE31}" destId="{09B36D40-03D8-42ED-B519-79F5C1D40C5E}" srcOrd="0" destOrd="0" presId="urn:microsoft.com/office/officeart/2005/8/layout/orgChart1"/>
    <dgm:cxn modelId="{A09B6875-48DE-4BA2-8EA5-977364F7DDED}" type="presParOf" srcId="{D0C1F494-2265-486E-A0F4-03163B1EFE31}" destId="{03E55725-93A3-4FAA-9B3D-915C0205CDE8}" srcOrd="1" destOrd="0" presId="urn:microsoft.com/office/officeart/2005/8/layout/orgChart1"/>
    <dgm:cxn modelId="{D5CCEC79-4103-4142-9F77-B4224D46B06C}" type="presParOf" srcId="{03E55725-93A3-4FAA-9B3D-915C0205CDE8}" destId="{411FD2BF-1768-4E38-869B-FC6B110F5063}" srcOrd="0" destOrd="0" presId="urn:microsoft.com/office/officeart/2005/8/layout/orgChart1"/>
    <dgm:cxn modelId="{24E6BFA1-5F5A-4448-9E7C-83E106DF52E7}" type="presParOf" srcId="{411FD2BF-1768-4E38-869B-FC6B110F5063}" destId="{57D336A3-92CF-49A9-A3FF-557F7235E20C}" srcOrd="0" destOrd="0" presId="urn:microsoft.com/office/officeart/2005/8/layout/orgChart1"/>
    <dgm:cxn modelId="{FE5149D7-7950-42BD-9244-73580A7DC34E}" type="presParOf" srcId="{411FD2BF-1768-4E38-869B-FC6B110F5063}" destId="{098058C3-E1B0-4A35-A77A-C985B1703983}" srcOrd="1" destOrd="0" presId="urn:microsoft.com/office/officeart/2005/8/layout/orgChart1"/>
    <dgm:cxn modelId="{8080058E-8E75-466B-BA70-5B771D684EA9}" type="presParOf" srcId="{03E55725-93A3-4FAA-9B3D-915C0205CDE8}" destId="{9A1B8E36-0767-4482-A7E2-EA53B774B5B4}" srcOrd="1" destOrd="0" presId="urn:microsoft.com/office/officeart/2005/8/layout/orgChart1"/>
    <dgm:cxn modelId="{FD9E4AAE-41A2-4CB6-A2AC-13BC3532BB44}" type="presParOf" srcId="{03E55725-93A3-4FAA-9B3D-915C0205CDE8}" destId="{1994E01E-8E50-42DA-BA92-0924646F3E21}" srcOrd="2" destOrd="0" presId="urn:microsoft.com/office/officeart/2005/8/layout/orgChart1"/>
    <dgm:cxn modelId="{B0487D02-0F88-4698-8677-AD488ADD8DB7}" type="presParOf" srcId="{D0C1F494-2265-486E-A0F4-03163B1EFE31}" destId="{BE40FAC5-F0B2-4F36-A28A-1789680267C9}" srcOrd="2" destOrd="0" presId="urn:microsoft.com/office/officeart/2005/8/layout/orgChart1"/>
    <dgm:cxn modelId="{F6DF2DF4-EC09-40F0-8542-2CABC2B59025}" type="presParOf" srcId="{D0C1F494-2265-486E-A0F4-03163B1EFE31}" destId="{C3334F4D-443C-454A-AE1B-91FE831A4785}" srcOrd="3" destOrd="0" presId="urn:microsoft.com/office/officeart/2005/8/layout/orgChart1"/>
    <dgm:cxn modelId="{36D3C2C9-A167-43DB-B0D6-8E20A3000F24}" type="presParOf" srcId="{C3334F4D-443C-454A-AE1B-91FE831A4785}" destId="{A998EAE4-8535-48C7-8BF6-7E45774C32D7}" srcOrd="0" destOrd="0" presId="urn:microsoft.com/office/officeart/2005/8/layout/orgChart1"/>
    <dgm:cxn modelId="{21CEEA95-7796-4FF4-8C76-2776A4ED4304}" type="presParOf" srcId="{A998EAE4-8535-48C7-8BF6-7E45774C32D7}" destId="{17BB567C-3933-40B9-A200-0A371C747165}" srcOrd="0" destOrd="0" presId="urn:microsoft.com/office/officeart/2005/8/layout/orgChart1"/>
    <dgm:cxn modelId="{93933EB4-BE6E-44F2-B984-6FB0C1D75AA2}" type="presParOf" srcId="{A998EAE4-8535-48C7-8BF6-7E45774C32D7}" destId="{D3B002B4-6529-4CA6-9B69-E367D58B8A32}" srcOrd="1" destOrd="0" presId="urn:microsoft.com/office/officeart/2005/8/layout/orgChart1"/>
    <dgm:cxn modelId="{7462164E-973C-4C51-97C2-7E80BF31E95E}" type="presParOf" srcId="{C3334F4D-443C-454A-AE1B-91FE831A4785}" destId="{620E79C6-6E5F-408C-8620-2C1E710C1F95}" srcOrd="1" destOrd="0" presId="urn:microsoft.com/office/officeart/2005/8/layout/orgChart1"/>
    <dgm:cxn modelId="{3D7D3D8B-1F66-48EA-8C24-AB0F3899DC92}" type="presParOf" srcId="{C3334F4D-443C-454A-AE1B-91FE831A4785}" destId="{A2642CC1-2244-4468-92E6-DD9316DD2B5C}" srcOrd="2" destOrd="0" presId="urn:microsoft.com/office/officeart/2005/8/layout/orgChart1"/>
    <dgm:cxn modelId="{E2E24480-C784-4E55-8E29-DDADF08514F6}" type="presParOf" srcId="{D0C1F494-2265-486E-A0F4-03163B1EFE31}" destId="{FD5EFA8B-7F40-427A-BD22-8D523D8C4FA1}" srcOrd="4" destOrd="0" presId="urn:microsoft.com/office/officeart/2005/8/layout/orgChart1"/>
    <dgm:cxn modelId="{73A8D584-066E-499A-8CC7-EE52F79FD6E7}" type="presParOf" srcId="{D0C1F494-2265-486E-A0F4-03163B1EFE31}" destId="{586D93F2-641E-40FF-9A00-BD7A982AE022}" srcOrd="5" destOrd="0" presId="urn:microsoft.com/office/officeart/2005/8/layout/orgChart1"/>
    <dgm:cxn modelId="{243D0A3B-A4DD-4862-A20E-4B04B6B105F8}" type="presParOf" srcId="{586D93F2-641E-40FF-9A00-BD7A982AE022}" destId="{F9CBDC81-C769-459A-8257-A458F0FE1224}" srcOrd="0" destOrd="0" presId="urn:microsoft.com/office/officeart/2005/8/layout/orgChart1"/>
    <dgm:cxn modelId="{2A0C40E7-B20E-402E-8A62-08190E4358F5}" type="presParOf" srcId="{F9CBDC81-C769-459A-8257-A458F0FE1224}" destId="{BD3D2EA3-93C4-4771-BD1B-D238DD407C1C}" srcOrd="0" destOrd="0" presId="urn:microsoft.com/office/officeart/2005/8/layout/orgChart1"/>
    <dgm:cxn modelId="{77DE5671-327A-447A-A004-625F66D7F92A}" type="presParOf" srcId="{F9CBDC81-C769-459A-8257-A458F0FE1224}" destId="{1861C181-418A-47C3-98CA-C598D7548A0A}" srcOrd="1" destOrd="0" presId="urn:microsoft.com/office/officeart/2005/8/layout/orgChart1"/>
    <dgm:cxn modelId="{B1973B53-6984-480B-A7A6-73A480A7BB4C}" type="presParOf" srcId="{586D93F2-641E-40FF-9A00-BD7A982AE022}" destId="{D11B9712-D990-4175-AF8C-873EC73983E9}" srcOrd="1" destOrd="0" presId="urn:microsoft.com/office/officeart/2005/8/layout/orgChart1"/>
    <dgm:cxn modelId="{3BF1C7FE-B7F8-4BBB-86E1-833E570D3C9A}" type="presParOf" srcId="{586D93F2-641E-40FF-9A00-BD7A982AE022}" destId="{90959824-ED79-480A-8AE8-83030A47C3B7}" srcOrd="2" destOrd="0" presId="urn:microsoft.com/office/officeart/2005/8/layout/orgChart1"/>
    <dgm:cxn modelId="{0EAEB876-F56C-44A2-9FEA-DAFA69ACF051}" type="presParOf" srcId="{D0C1F494-2265-486E-A0F4-03163B1EFE31}" destId="{4ADA9EB6-B9F6-434B-B7F0-BEE23007FFE8}" srcOrd="6" destOrd="0" presId="urn:microsoft.com/office/officeart/2005/8/layout/orgChart1"/>
    <dgm:cxn modelId="{DD735DA1-9A27-47D0-A67B-6D44BEEC49FB}" type="presParOf" srcId="{D0C1F494-2265-486E-A0F4-03163B1EFE31}" destId="{7194B182-34FC-4E7E-9D4B-DF54EC6BB830}" srcOrd="7" destOrd="0" presId="urn:microsoft.com/office/officeart/2005/8/layout/orgChart1"/>
    <dgm:cxn modelId="{13A96EAE-061A-48AB-B52E-5A81C19A0889}" type="presParOf" srcId="{7194B182-34FC-4E7E-9D4B-DF54EC6BB830}" destId="{A146EA8A-C2BB-4159-8C94-64DD050A83B4}" srcOrd="0" destOrd="0" presId="urn:microsoft.com/office/officeart/2005/8/layout/orgChart1"/>
    <dgm:cxn modelId="{FA843061-567D-4CF4-8FAF-CBB1199099FE}" type="presParOf" srcId="{A146EA8A-C2BB-4159-8C94-64DD050A83B4}" destId="{5551C3B9-4710-4F40-8550-9E6FC15CE666}" srcOrd="0" destOrd="0" presId="urn:microsoft.com/office/officeart/2005/8/layout/orgChart1"/>
    <dgm:cxn modelId="{8DBEF7C4-05CA-4D60-B537-96BBAAFF566B}" type="presParOf" srcId="{A146EA8A-C2BB-4159-8C94-64DD050A83B4}" destId="{79A355AC-A9FC-4AD7-84CA-7FAEB7D7C144}" srcOrd="1" destOrd="0" presId="urn:microsoft.com/office/officeart/2005/8/layout/orgChart1"/>
    <dgm:cxn modelId="{CEE75788-1091-4D26-93FA-7662FD7E8BC8}" type="presParOf" srcId="{7194B182-34FC-4E7E-9D4B-DF54EC6BB830}" destId="{8B356488-7567-4322-B3D3-083F1E6E8B78}" srcOrd="1" destOrd="0" presId="urn:microsoft.com/office/officeart/2005/8/layout/orgChart1"/>
    <dgm:cxn modelId="{0578C6F2-C26F-4A54-AE54-F3DA3F5CC60C}" type="presParOf" srcId="{7194B182-34FC-4E7E-9D4B-DF54EC6BB830}" destId="{DA9E13C7-E51F-461D-B109-326537C6D08A}" srcOrd="2" destOrd="0" presId="urn:microsoft.com/office/officeart/2005/8/layout/orgChart1"/>
    <dgm:cxn modelId="{65EBCD14-5F0B-4D4B-9A84-1CA93DB41829}" type="presParOf" srcId="{E5DAC3C7-4C67-4C75-B480-CB9DA926DFAD}" destId="{6E57E67B-8241-4454-90E9-44737D245A28}" srcOrd="2" destOrd="0" presId="urn:microsoft.com/office/officeart/2005/8/layout/orgChart1"/>
    <dgm:cxn modelId="{30186EF1-2E2E-428B-98DA-097D50D819A3}" type="presParOf" srcId="{B5C46F7C-F157-464E-968E-A6344D005F5E}" destId="{F6C9CDB1-8B7E-4FA5-ACD6-8E285EBBAD8B}" srcOrd="6" destOrd="0" presId="urn:microsoft.com/office/officeart/2005/8/layout/orgChart1"/>
    <dgm:cxn modelId="{794CEF1A-8931-476C-8730-AD8C487F2191}" type="presParOf" srcId="{B5C46F7C-F157-464E-968E-A6344D005F5E}" destId="{EB6A2042-6F45-40B1-B50E-9AE176AA780F}" srcOrd="7" destOrd="0" presId="urn:microsoft.com/office/officeart/2005/8/layout/orgChart1"/>
    <dgm:cxn modelId="{C34E8D5F-52FD-46B0-9F6F-B1036D8863A1}" type="presParOf" srcId="{EB6A2042-6F45-40B1-B50E-9AE176AA780F}" destId="{4328F131-7BF7-4936-8A95-993EE336180B}" srcOrd="0" destOrd="0" presId="urn:microsoft.com/office/officeart/2005/8/layout/orgChart1"/>
    <dgm:cxn modelId="{D4E3856B-1E32-45F6-8A1C-7A760361375F}" type="presParOf" srcId="{4328F131-7BF7-4936-8A95-993EE336180B}" destId="{5AC0DA95-0226-4252-8256-4B64732A17AF}" srcOrd="0" destOrd="0" presId="urn:microsoft.com/office/officeart/2005/8/layout/orgChart1"/>
    <dgm:cxn modelId="{2BFADDE2-353B-4381-AE11-46C84287D27C}" type="presParOf" srcId="{4328F131-7BF7-4936-8A95-993EE336180B}" destId="{15F7AE81-3B5D-4F21-87D8-15CEBCDC0EB5}" srcOrd="1" destOrd="0" presId="urn:microsoft.com/office/officeart/2005/8/layout/orgChart1"/>
    <dgm:cxn modelId="{663AB038-41F2-4BEB-9E0E-9BC5E4EA2543}" type="presParOf" srcId="{EB6A2042-6F45-40B1-B50E-9AE176AA780F}" destId="{30F07B51-965F-43FC-A9E1-12515DEED979}" srcOrd="1" destOrd="0" presId="urn:microsoft.com/office/officeart/2005/8/layout/orgChart1"/>
    <dgm:cxn modelId="{254CEB44-FC4D-4F25-8BF2-40287EA173BC}" type="presParOf" srcId="{30F07B51-965F-43FC-A9E1-12515DEED979}" destId="{53021136-5A5A-4943-9B3B-2D68FA53F9B4}" srcOrd="0" destOrd="0" presId="urn:microsoft.com/office/officeart/2005/8/layout/orgChart1"/>
    <dgm:cxn modelId="{78F741FD-CF29-4F7D-B095-8C8353AFE22B}" type="presParOf" srcId="{30F07B51-965F-43FC-A9E1-12515DEED979}" destId="{0CB52554-EAB5-4FB7-A9D2-41EA03B086DF}" srcOrd="1" destOrd="0" presId="urn:microsoft.com/office/officeart/2005/8/layout/orgChart1"/>
    <dgm:cxn modelId="{FA417CD3-0E11-4310-A17C-FE550887BDD6}" type="presParOf" srcId="{0CB52554-EAB5-4FB7-A9D2-41EA03B086DF}" destId="{78AEE365-FA59-4F46-BF30-CDAA4FBE993E}" srcOrd="0" destOrd="0" presId="urn:microsoft.com/office/officeart/2005/8/layout/orgChart1"/>
    <dgm:cxn modelId="{A368C2A3-C00F-4672-A716-EBC5CA6DF42F}" type="presParOf" srcId="{78AEE365-FA59-4F46-BF30-CDAA4FBE993E}" destId="{EAD676B8-9733-41C9-B7EC-319A53374943}" srcOrd="0" destOrd="0" presId="urn:microsoft.com/office/officeart/2005/8/layout/orgChart1"/>
    <dgm:cxn modelId="{50418026-27DA-4B6B-AE62-93240F436D6A}" type="presParOf" srcId="{78AEE365-FA59-4F46-BF30-CDAA4FBE993E}" destId="{6991DAFF-82BB-47F2-9744-81AB4E1BF85F}" srcOrd="1" destOrd="0" presId="urn:microsoft.com/office/officeart/2005/8/layout/orgChart1"/>
    <dgm:cxn modelId="{6F2606B1-526B-4E2F-B69E-BDE578D5C798}" type="presParOf" srcId="{0CB52554-EAB5-4FB7-A9D2-41EA03B086DF}" destId="{9512D1C6-DF8C-4890-B45A-CC804DE4F2E1}" srcOrd="1" destOrd="0" presId="urn:microsoft.com/office/officeart/2005/8/layout/orgChart1"/>
    <dgm:cxn modelId="{9954D63D-226D-45C0-836D-5FFBC0D29172}" type="presParOf" srcId="{0CB52554-EAB5-4FB7-A9D2-41EA03B086DF}" destId="{DCC14C92-9315-42E8-91C9-275CBC3D0685}" srcOrd="2" destOrd="0" presId="urn:microsoft.com/office/officeart/2005/8/layout/orgChart1"/>
    <dgm:cxn modelId="{ACCC844A-9B5F-4EFB-AF69-F212D373994F}" type="presParOf" srcId="{30F07B51-965F-43FC-A9E1-12515DEED979}" destId="{92E7DEC9-FF5C-40B1-BD6F-857404940C5C}" srcOrd="2" destOrd="0" presId="urn:microsoft.com/office/officeart/2005/8/layout/orgChart1"/>
    <dgm:cxn modelId="{51C1886D-E6F1-4EE3-8575-9CBB1C8EA218}" type="presParOf" srcId="{30F07B51-965F-43FC-A9E1-12515DEED979}" destId="{535991D5-E4A2-47EF-8A4D-376E6ABBCA33}" srcOrd="3" destOrd="0" presId="urn:microsoft.com/office/officeart/2005/8/layout/orgChart1"/>
    <dgm:cxn modelId="{96FCEE2E-D66B-44D1-850D-02631960D524}" type="presParOf" srcId="{535991D5-E4A2-47EF-8A4D-376E6ABBCA33}" destId="{15BA2AE8-C960-4590-BD8D-B69D61DE1C0A}" srcOrd="0" destOrd="0" presId="urn:microsoft.com/office/officeart/2005/8/layout/orgChart1"/>
    <dgm:cxn modelId="{8B78B318-4E95-4C74-A481-B29E6597F188}" type="presParOf" srcId="{15BA2AE8-C960-4590-BD8D-B69D61DE1C0A}" destId="{0C3194B8-0214-4E22-AB66-5E53AE36CD97}" srcOrd="0" destOrd="0" presId="urn:microsoft.com/office/officeart/2005/8/layout/orgChart1"/>
    <dgm:cxn modelId="{D86EDF08-A042-4FC4-AF1D-9996A056F34C}" type="presParOf" srcId="{15BA2AE8-C960-4590-BD8D-B69D61DE1C0A}" destId="{8EF89DFE-370C-4472-9D00-01C5759DE922}" srcOrd="1" destOrd="0" presId="urn:microsoft.com/office/officeart/2005/8/layout/orgChart1"/>
    <dgm:cxn modelId="{9DF780A3-9583-4446-8656-CBDCBB063653}" type="presParOf" srcId="{535991D5-E4A2-47EF-8A4D-376E6ABBCA33}" destId="{795BDC21-7DDE-4062-9F54-8871281C416C}" srcOrd="1" destOrd="0" presId="urn:microsoft.com/office/officeart/2005/8/layout/orgChart1"/>
    <dgm:cxn modelId="{CF8A9812-498E-465B-BC59-6838A28F02BA}" type="presParOf" srcId="{535991D5-E4A2-47EF-8A4D-376E6ABBCA33}" destId="{6FB190EA-2E38-4653-96BA-39EA88259271}" srcOrd="2" destOrd="0" presId="urn:microsoft.com/office/officeart/2005/8/layout/orgChart1"/>
    <dgm:cxn modelId="{C4EDC60C-ED29-4E53-8D3A-F81DECF90336}" type="presParOf" srcId="{30F07B51-965F-43FC-A9E1-12515DEED979}" destId="{DA81726B-8CF7-476E-97F9-AB7D5B2E3890}" srcOrd="4" destOrd="0" presId="urn:microsoft.com/office/officeart/2005/8/layout/orgChart1"/>
    <dgm:cxn modelId="{48D83DAA-02F0-47BD-94D6-E05037DF7824}" type="presParOf" srcId="{30F07B51-965F-43FC-A9E1-12515DEED979}" destId="{ECF6E060-FC62-4597-A341-C26CB32D39A2}" srcOrd="5" destOrd="0" presId="urn:microsoft.com/office/officeart/2005/8/layout/orgChart1"/>
    <dgm:cxn modelId="{F58E832D-8B9E-43BA-BBC0-C6B3FE4350D2}" type="presParOf" srcId="{ECF6E060-FC62-4597-A341-C26CB32D39A2}" destId="{98954459-4F34-42F1-9B37-3A8F28370FC9}" srcOrd="0" destOrd="0" presId="urn:microsoft.com/office/officeart/2005/8/layout/orgChart1"/>
    <dgm:cxn modelId="{01EE04CD-8F73-4E3C-B6EF-31E1AA702746}" type="presParOf" srcId="{98954459-4F34-42F1-9B37-3A8F28370FC9}" destId="{C963416A-D33D-4040-A5FD-0D32B1FE5473}" srcOrd="0" destOrd="0" presId="urn:microsoft.com/office/officeart/2005/8/layout/orgChart1"/>
    <dgm:cxn modelId="{10C8D28C-FB73-4B34-979F-C09961AD6C7D}" type="presParOf" srcId="{98954459-4F34-42F1-9B37-3A8F28370FC9}" destId="{DE0DBAD0-3170-4CE4-B654-ED049E1D26D0}" srcOrd="1" destOrd="0" presId="urn:microsoft.com/office/officeart/2005/8/layout/orgChart1"/>
    <dgm:cxn modelId="{AA99A069-C1B2-46F0-AE9D-890C97FA97EF}" type="presParOf" srcId="{ECF6E060-FC62-4597-A341-C26CB32D39A2}" destId="{4724FF57-C56E-4318-9BC5-04E454811F36}" srcOrd="1" destOrd="0" presId="urn:microsoft.com/office/officeart/2005/8/layout/orgChart1"/>
    <dgm:cxn modelId="{7759342A-FB7A-4722-A642-806A87EB99BF}" type="presParOf" srcId="{ECF6E060-FC62-4597-A341-C26CB32D39A2}" destId="{1626B6C0-21F5-44E0-A2BC-AB72E26B17C5}" srcOrd="2" destOrd="0" presId="urn:microsoft.com/office/officeart/2005/8/layout/orgChart1"/>
    <dgm:cxn modelId="{53C63A1D-13A6-4985-9049-927DB1F096C2}" type="presParOf" srcId="{30F07B51-965F-43FC-A9E1-12515DEED979}" destId="{0E2A9165-B788-477D-8141-E379112CC2CB}" srcOrd="6" destOrd="0" presId="urn:microsoft.com/office/officeart/2005/8/layout/orgChart1"/>
    <dgm:cxn modelId="{E217C7CA-70A0-43B5-9837-8F75219679D0}" type="presParOf" srcId="{30F07B51-965F-43FC-A9E1-12515DEED979}" destId="{B2C7BB7E-E213-47B1-B9C1-844CAE0EFAA3}" srcOrd="7" destOrd="0" presId="urn:microsoft.com/office/officeart/2005/8/layout/orgChart1"/>
    <dgm:cxn modelId="{EBD04BFF-5236-4A66-9BB5-6E8A6B4B88F0}" type="presParOf" srcId="{B2C7BB7E-E213-47B1-B9C1-844CAE0EFAA3}" destId="{A588871A-4ACF-4839-B46B-376B4E89E400}" srcOrd="0" destOrd="0" presId="urn:microsoft.com/office/officeart/2005/8/layout/orgChart1"/>
    <dgm:cxn modelId="{44E7DD8E-1E31-4422-A78A-025FB51DABA7}" type="presParOf" srcId="{A588871A-4ACF-4839-B46B-376B4E89E400}" destId="{E2E34A2C-9936-4970-90E7-6775D1A09AD0}" srcOrd="0" destOrd="0" presId="urn:microsoft.com/office/officeart/2005/8/layout/orgChart1"/>
    <dgm:cxn modelId="{F2CC8ACC-523C-4889-8F95-0BAE78E2A7FE}" type="presParOf" srcId="{A588871A-4ACF-4839-B46B-376B4E89E400}" destId="{23D0C3E7-0817-4F84-B767-4F7F6D89E8F2}" srcOrd="1" destOrd="0" presId="urn:microsoft.com/office/officeart/2005/8/layout/orgChart1"/>
    <dgm:cxn modelId="{DC9CFD96-5C51-429F-B752-ABE3F23AD824}" type="presParOf" srcId="{B2C7BB7E-E213-47B1-B9C1-844CAE0EFAA3}" destId="{B35E7A07-A1FD-4069-8CF3-33B78428957F}" srcOrd="1" destOrd="0" presId="urn:microsoft.com/office/officeart/2005/8/layout/orgChart1"/>
    <dgm:cxn modelId="{EDB9360B-588F-4DDE-980E-B4F0F49B6C21}" type="presParOf" srcId="{B2C7BB7E-E213-47B1-B9C1-844CAE0EFAA3}" destId="{78F61DDD-01D0-46C6-A389-23EEC267EFFB}" srcOrd="2" destOrd="0" presId="urn:microsoft.com/office/officeart/2005/8/layout/orgChart1"/>
    <dgm:cxn modelId="{0379CBF0-D8F1-4849-8576-77B0B2321830}" type="presParOf" srcId="{EB6A2042-6F45-40B1-B50E-9AE176AA780F}" destId="{39EB7211-8C76-483C-BE6A-4C6482CF977B}" srcOrd="2" destOrd="0" presId="urn:microsoft.com/office/officeart/2005/8/layout/orgChart1"/>
    <dgm:cxn modelId="{8D4082A5-48A0-472D-8450-AB5DC78B95E6}" type="presParOf" srcId="{B5C46F7C-F157-464E-968E-A6344D005F5E}" destId="{9583288D-2BAF-4511-9B13-3620F5A0B21E}" srcOrd="8" destOrd="0" presId="urn:microsoft.com/office/officeart/2005/8/layout/orgChart1"/>
    <dgm:cxn modelId="{F4FABA42-ACAF-46F8-AA9C-8109BF7DF925}" type="presParOf" srcId="{B5C46F7C-F157-464E-968E-A6344D005F5E}" destId="{2D942DD2-CE42-4229-B455-BBBF19B87B5C}" srcOrd="9" destOrd="0" presId="urn:microsoft.com/office/officeart/2005/8/layout/orgChart1"/>
    <dgm:cxn modelId="{1DF93762-DB27-456F-AE4D-2584B54A6A85}" type="presParOf" srcId="{2D942DD2-CE42-4229-B455-BBBF19B87B5C}" destId="{0E8A0333-64C5-4006-8CDB-4D21D1770FD1}" srcOrd="0" destOrd="0" presId="urn:microsoft.com/office/officeart/2005/8/layout/orgChart1"/>
    <dgm:cxn modelId="{4669A9DD-83C6-4812-AA21-D543E92224EE}" type="presParOf" srcId="{0E8A0333-64C5-4006-8CDB-4D21D1770FD1}" destId="{18477537-4800-489F-BCAE-8905D08348F9}" srcOrd="0" destOrd="0" presId="urn:microsoft.com/office/officeart/2005/8/layout/orgChart1"/>
    <dgm:cxn modelId="{664FF887-BEE0-4FEC-A28A-FF3ED6085FF1}" type="presParOf" srcId="{0E8A0333-64C5-4006-8CDB-4D21D1770FD1}" destId="{43CB1DEC-7EDA-461F-8CDF-6A736E185147}" srcOrd="1" destOrd="0" presId="urn:microsoft.com/office/officeart/2005/8/layout/orgChart1"/>
    <dgm:cxn modelId="{517E9210-51A9-4152-B648-44EE1F7C3729}" type="presParOf" srcId="{2D942DD2-CE42-4229-B455-BBBF19B87B5C}" destId="{F48F0E71-4389-4092-8B69-5A2E66B855DE}" srcOrd="1" destOrd="0" presId="urn:microsoft.com/office/officeart/2005/8/layout/orgChart1"/>
    <dgm:cxn modelId="{B6F424EC-CBDE-4CB5-9DC8-10434935923B}" type="presParOf" srcId="{2D942DD2-CE42-4229-B455-BBBF19B87B5C}" destId="{D6C28613-A54C-4BBC-B7CA-5862890F2625}" srcOrd="2" destOrd="0" presId="urn:microsoft.com/office/officeart/2005/8/layout/orgChart1"/>
    <dgm:cxn modelId="{D8AA5D48-34D2-49A9-9FCF-8834CAB5866E}" type="presParOf" srcId="{B5C46F7C-F157-464E-968E-A6344D005F5E}" destId="{551F3B53-C73C-4D42-BB47-6945D4E96FF3}" srcOrd="10" destOrd="0" presId="urn:microsoft.com/office/officeart/2005/8/layout/orgChart1"/>
    <dgm:cxn modelId="{7A7725D0-9D72-4236-815A-61A30EFCA7F5}" type="presParOf" srcId="{B5C46F7C-F157-464E-968E-A6344D005F5E}" destId="{34806955-3692-467E-B827-6169BFFD9CEA}" srcOrd="11" destOrd="0" presId="urn:microsoft.com/office/officeart/2005/8/layout/orgChart1"/>
    <dgm:cxn modelId="{7530DEE5-B63C-49C8-B76D-45DC8BCBDE93}" type="presParOf" srcId="{34806955-3692-467E-B827-6169BFFD9CEA}" destId="{24563A14-134C-4009-8FFC-FDCEF5ECAA50}" srcOrd="0" destOrd="0" presId="urn:microsoft.com/office/officeart/2005/8/layout/orgChart1"/>
    <dgm:cxn modelId="{7C68C962-09F9-4673-A2BF-59EB5AA38B8D}" type="presParOf" srcId="{24563A14-134C-4009-8FFC-FDCEF5ECAA50}" destId="{F01A4968-4488-48EE-8A6A-A7FB535AA625}" srcOrd="0" destOrd="0" presId="urn:microsoft.com/office/officeart/2005/8/layout/orgChart1"/>
    <dgm:cxn modelId="{B0A86438-F9EC-449E-91AE-345D40AC937F}" type="presParOf" srcId="{24563A14-134C-4009-8FFC-FDCEF5ECAA50}" destId="{73C32FC0-EDBC-4F11-A5D5-A99E2B85391F}" srcOrd="1" destOrd="0" presId="urn:microsoft.com/office/officeart/2005/8/layout/orgChart1"/>
    <dgm:cxn modelId="{A888FED5-26E9-451E-80CD-60F6CAAC21CE}" type="presParOf" srcId="{34806955-3692-467E-B827-6169BFFD9CEA}" destId="{2509AB32-1A04-48B3-9D94-6496E57583AE}" srcOrd="1" destOrd="0" presId="urn:microsoft.com/office/officeart/2005/8/layout/orgChart1"/>
    <dgm:cxn modelId="{FD1A9883-D669-4E17-8C8B-5F490D1C6292}" type="presParOf" srcId="{34806955-3692-467E-B827-6169BFFD9CEA}" destId="{2DC08C68-D670-466B-8FFF-C13EC264F480}" srcOrd="2" destOrd="0" presId="urn:microsoft.com/office/officeart/2005/8/layout/orgChart1"/>
    <dgm:cxn modelId="{1B8A2A97-F215-4BEA-B827-002ADEEC3096}" type="presParOf" srcId="{B5C46F7C-F157-464E-968E-A6344D005F5E}" destId="{EEA07147-184B-440D-83B4-27AD29F5002C}" srcOrd="12" destOrd="0" presId="urn:microsoft.com/office/officeart/2005/8/layout/orgChart1"/>
    <dgm:cxn modelId="{1F937F81-84B4-43FE-9D46-24363119E3C2}" type="presParOf" srcId="{B5C46F7C-F157-464E-968E-A6344D005F5E}" destId="{540076C9-21A1-4AB7-9320-03012701ACC4}" srcOrd="13" destOrd="0" presId="urn:microsoft.com/office/officeart/2005/8/layout/orgChart1"/>
    <dgm:cxn modelId="{A82777D8-9F05-45CC-BFE3-51FF2681131F}" type="presParOf" srcId="{540076C9-21A1-4AB7-9320-03012701ACC4}" destId="{8143273A-B3F3-4351-9568-D18890BE388A}" srcOrd="0" destOrd="0" presId="urn:microsoft.com/office/officeart/2005/8/layout/orgChart1"/>
    <dgm:cxn modelId="{5AB3619F-C663-4532-953B-BA78AFC9EE8C}" type="presParOf" srcId="{8143273A-B3F3-4351-9568-D18890BE388A}" destId="{777833DB-827F-4394-AFA6-8465232758EF}" srcOrd="0" destOrd="0" presId="urn:microsoft.com/office/officeart/2005/8/layout/orgChart1"/>
    <dgm:cxn modelId="{5886B884-842B-408B-9D75-B1534A96159F}" type="presParOf" srcId="{8143273A-B3F3-4351-9568-D18890BE388A}" destId="{C50A46B1-9B3A-4066-A9AE-1996D5090587}" srcOrd="1" destOrd="0" presId="urn:microsoft.com/office/officeart/2005/8/layout/orgChart1"/>
    <dgm:cxn modelId="{FBA5D16E-866B-4D9F-9F34-AB9C96CC01A4}" type="presParOf" srcId="{540076C9-21A1-4AB7-9320-03012701ACC4}" destId="{590CFD19-06C8-441A-BC49-8748430154C2}" srcOrd="1" destOrd="0" presId="urn:microsoft.com/office/officeart/2005/8/layout/orgChart1"/>
    <dgm:cxn modelId="{7B61EB1B-F958-4612-834C-FE4327A4A664}" type="presParOf" srcId="{540076C9-21A1-4AB7-9320-03012701ACC4}" destId="{9C9531F4-A3E6-4C11-A550-9C57D42403EE}" srcOrd="2" destOrd="0" presId="urn:microsoft.com/office/officeart/2005/8/layout/orgChart1"/>
    <dgm:cxn modelId="{DE51A962-1A65-4CDC-8E8D-2BFCE7875F23}" type="presParOf" srcId="{B5C46F7C-F157-464E-968E-A6344D005F5E}" destId="{A88D9885-AB1E-4CE4-A80A-002BE707A57A}" srcOrd="14" destOrd="0" presId="urn:microsoft.com/office/officeart/2005/8/layout/orgChart1"/>
    <dgm:cxn modelId="{3347FADE-9C6F-4C14-9CBC-422BC6C1AC64}" type="presParOf" srcId="{B5C46F7C-F157-464E-968E-A6344D005F5E}" destId="{75085C91-77D4-4674-9446-5329DD5B2B7D}" srcOrd="15" destOrd="0" presId="urn:microsoft.com/office/officeart/2005/8/layout/orgChart1"/>
    <dgm:cxn modelId="{7E67F38C-D8E1-401A-9C69-89D7C2713164}" type="presParOf" srcId="{75085C91-77D4-4674-9446-5329DD5B2B7D}" destId="{689A995D-B185-4EAB-BED9-E9ADCEA111D0}" srcOrd="0" destOrd="0" presId="urn:microsoft.com/office/officeart/2005/8/layout/orgChart1"/>
    <dgm:cxn modelId="{A8E5174C-4889-4BC9-B747-102963A3F122}" type="presParOf" srcId="{689A995D-B185-4EAB-BED9-E9ADCEA111D0}" destId="{437F62E8-74C4-42D0-BB53-D9E0CC44A290}" srcOrd="0" destOrd="0" presId="urn:microsoft.com/office/officeart/2005/8/layout/orgChart1"/>
    <dgm:cxn modelId="{003983D2-29FB-4AAA-BEC3-3B83D6570C8A}" type="presParOf" srcId="{689A995D-B185-4EAB-BED9-E9ADCEA111D0}" destId="{315FBFCF-249C-4BDD-99EB-E9E0143B6AB3}" srcOrd="1" destOrd="0" presId="urn:microsoft.com/office/officeart/2005/8/layout/orgChart1"/>
    <dgm:cxn modelId="{671FD236-FC86-481B-A414-9C2E3D12E85A}" type="presParOf" srcId="{75085C91-77D4-4674-9446-5329DD5B2B7D}" destId="{D10602AD-9256-4DF3-9A25-2F8AA8C014F4}" srcOrd="1" destOrd="0" presId="urn:microsoft.com/office/officeart/2005/8/layout/orgChart1"/>
    <dgm:cxn modelId="{2FD78B20-B5BE-4EFB-8233-E22C63DE7B63}" type="presParOf" srcId="{75085C91-77D4-4674-9446-5329DD5B2B7D}" destId="{A29E6222-4967-429B-8AC4-2DDA7FBFAD76}" srcOrd="2" destOrd="0" presId="urn:microsoft.com/office/officeart/2005/8/layout/orgChart1"/>
    <dgm:cxn modelId="{974ABAB3-8776-4681-A18C-171CB369961D}" type="presParOf" srcId="{FC98D07B-F0CE-4C28-8A44-55762A74A615}" destId="{599E7D27-4733-4E50-90D6-6DA4808E7229}" srcOrd="2" destOrd="0" presId="urn:microsoft.com/office/officeart/2005/8/layout/orgChart1"/>
  </dgm:cxnLst>
  <dgm:bg/>
  <dgm:whole/>
  <dgm:extLst>
    <a:ext uri="http://schemas.microsoft.com/office/drawing/2008/diagram">
      <dsp:dataModelExt xmlns:dsp="http://schemas.microsoft.com/office/drawing/2008/diagram" relId="rId1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88D9885-AB1E-4CE4-A80A-002BE707A57A}">
      <dsp:nvSpPr>
        <dsp:cNvPr id="0" name=""/>
        <dsp:cNvSpPr/>
      </dsp:nvSpPr>
      <dsp:spPr>
        <a:xfrm>
          <a:off x="2637155" y="298885"/>
          <a:ext cx="2096325" cy="91440"/>
        </a:xfrm>
        <a:custGeom>
          <a:avLst/>
          <a:gdLst/>
          <a:ahLst/>
          <a:cxnLst/>
          <a:rect l="0" t="0" r="0" b="0"/>
          <a:pathLst>
            <a:path>
              <a:moveTo>
                <a:pt x="0" y="45720"/>
              </a:moveTo>
              <a:lnTo>
                <a:pt x="0" y="88267"/>
              </a:lnTo>
              <a:lnTo>
                <a:pt x="2096325" y="88267"/>
              </a:lnTo>
              <a:lnTo>
                <a:pt x="2096325" y="13081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EA07147-184B-440D-83B4-27AD29F5002C}">
      <dsp:nvSpPr>
        <dsp:cNvPr id="0" name=""/>
        <dsp:cNvSpPr/>
      </dsp:nvSpPr>
      <dsp:spPr>
        <a:xfrm>
          <a:off x="2637155" y="298885"/>
          <a:ext cx="1496287" cy="91440"/>
        </a:xfrm>
        <a:custGeom>
          <a:avLst/>
          <a:gdLst/>
          <a:ahLst/>
          <a:cxnLst/>
          <a:rect l="0" t="0" r="0" b="0"/>
          <a:pathLst>
            <a:path>
              <a:moveTo>
                <a:pt x="0" y="45720"/>
              </a:moveTo>
              <a:lnTo>
                <a:pt x="0" y="88267"/>
              </a:lnTo>
              <a:lnTo>
                <a:pt x="1496287" y="88267"/>
              </a:lnTo>
              <a:lnTo>
                <a:pt x="1496287" y="13081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51F3B53-C73C-4D42-BB47-6945D4E96FF3}">
      <dsp:nvSpPr>
        <dsp:cNvPr id="0" name=""/>
        <dsp:cNvSpPr/>
      </dsp:nvSpPr>
      <dsp:spPr>
        <a:xfrm>
          <a:off x="2637155" y="298885"/>
          <a:ext cx="896249" cy="91440"/>
        </a:xfrm>
        <a:custGeom>
          <a:avLst/>
          <a:gdLst/>
          <a:ahLst/>
          <a:cxnLst/>
          <a:rect l="0" t="0" r="0" b="0"/>
          <a:pathLst>
            <a:path>
              <a:moveTo>
                <a:pt x="0" y="45720"/>
              </a:moveTo>
              <a:lnTo>
                <a:pt x="0" y="88267"/>
              </a:lnTo>
              <a:lnTo>
                <a:pt x="896249" y="88267"/>
              </a:lnTo>
              <a:lnTo>
                <a:pt x="896249" y="13081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583288D-2BAF-4511-9B13-3620F5A0B21E}">
      <dsp:nvSpPr>
        <dsp:cNvPr id="0" name=""/>
        <dsp:cNvSpPr/>
      </dsp:nvSpPr>
      <dsp:spPr>
        <a:xfrm>
          <a:off x="2637155" y="298885"/>
          <a:ext cx="296211" cy="91440"/>
        </a:xfrm>
        <a:custGeom>
          <a:avLst/>
          <a:gdLst/>
          <a:ahLst/>
          <a:cxnLst/>
          <a:rect l="0" t="0" r="0" b="0"/>
          <a:pathLst>
            <a:path>
              <a:moveTo>
                <a:pt x="0" y="45720"/>
              </a:moveTo>
              <a:lnTo>
                <a:pt x="0" y="88267"/>
              </a:lnTo>
              <a:lnTo>
                <a:pt x="296211" y="88267"/>
              </a:lnTo>
              <a:lnTo>
                <a:pt x="296211" y="13081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E2A9165-B788-477D-8141-E379112CC2CB}">
      <dsp:nvSpPr>
        <dsp:cNvPr id="0" name=""/>
        <dsp:cNvSpPr/>
      </dsp:nvSpPr>
      <dsp:spPr>
        <a:xfrm>
          <a:off x="2085125" y="772995"/>
          <a:ext cx="91440" cy="1049506"/>
        </a:xfrm>
        <a:custGeom>
          <a:avLst/>
          <a:gdLst/>
          <a:ahLst/>
          <a:cxnLst/>
          <a:rect l="0" t="0" r="0" b="0"/>
          <a:pathLst>
            <a:path>
              <a:moveTo>
                <a:pt x="45720" y="0"/>
              </a:moveTo>
              <a:lnTo>
                <a:pt x="45720" y="1049506"/>
              </a:lnTo>
              <a:lnTo>
                <a:pt x="122379" y="104950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A81726B-8CF7-476E-97F9-AB7D5B2E3890}">
      <dsp:nvSpPr>
        <dsp:cNvPr id="0" name=""/>
        <dsp:cNvSpPr/>
      </dsp:nvSpPr>
      <dsp:spPr>
        <a:xfrm>
          <a:off x="2085125" y="772995"/>
          <a:ext cx="91440" cy="761803"/>
        </a:xfrm>
        <a:custGeom>
          <a:avLst/>
          <a:gdLst/>
          <a:ahLst/>
          <a:cxnLst/>
          <a:rect l="0" t="0" r="0" b="0"/>
          <a:pathLst>
            <a:path>
              <a:moveTo>
                <a:pt x="45720" y="0"/>
              </a:moveTo>
              <a:lnTo>
                <a:pt x="45720" y="761803"/>
              </a:lnTo>
              <a:lnTo>
                <a:pt x="122379" y="76180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2E7DEC9-FF5C-40B1-BD6F-857404940C5C}">
      <dsp:nvSpPr>
        <dsp:cNvPr id="0" name=""/>
        <dsp:cNvSpPr/>
      </dsp:nvSpPr>
      <dsp:spPr>
        <a:xfrm>
          <a:off x="2085125" y="772995"/>
          <a:ext cx="91440" cy="474101"/>
        </a:xfrm>
        <a:custGeom>
          <a:avLst/>
          <a:gdLst/>
          <a:ahLst/>
          <a:cxnLst/>
          <a:rect l="0" t="0" r="0" b="0"/>
          <a:pathLst>
            <a:path>
              <a:moveTo>
                <a:pt x="45720" y="0"/>
              </a:moveTo>
              <a:lnTo>
                <a:pt x="45720" y="474101"/>
              </a:lnTo>
              <a:lnTo>
                <a:pt x="122379" y="47410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3021136-5A5A-4943-9B3B-2D68FA53F9B4}">
      <dsp:nvSpPr>
        <dsp:cNvPr id="0" name=""/>
        <dsp:cNvSpPr/>
      </dsp:nvSpPr>
      <dsp:spPr>
        <a:xfrm>
          <a:off x="2085125" y="772995"/>
          <a:ext cx="91440" cy="186398"/>
        </a:xfrm>
        <a:custGeom>
          <a:avLst/>
          <a:gdLst/>
          <a:ahLst/>
          <a:cxnLst/>
          <a:rect l="0" t="0" r="0" b="0"/>
          <a:pathLst>
            <a:path>
              <a:moveTo>
                <a:pt x="45720" y="0"/>
              </a:moveTo>
              <a:lnTo>
                <a:pt x="45720" y="186398"/>
              </a:lnTo>
              <a:lnTo>
                <a:pt x="122379" y="186398"/>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6C9CDB1-8B7E-4FA5-ACD6-8E285EBBAD8B}">
      <dsp:nvSpPr>
        <dsp:cNvPr id="0" name=""/>
        <dsp:cNvSpPr/>
      </dsp:nvSpPr>
      <dsp:spPr>
        <a:xfrm>
          <a:off x="2335270" y="298885"/>
          <a:ext cx="301884" cy="91440"/>
        </a:xfrm>
        <a:custGeom>
          <a:avLst/>
          <a:gdLst/>
          <a:ahLst/>
          <a:cxnLst/>
          <a:rect l="0" t="0" r="0" b="0"/>
          <a:pathLst>
            <a:path>
              <a:moveTo>
                <a:pt x="301884" y="45720"/>
              </a:moveTo>
              <a:lnTo>
                <a:pt x="301884" y="88267"/>
              </a:lnTo>
              <a:lnTo>
                <a:pt x="0" y="88267"/>
              </a:lnTo>
              <a:lnTo>
                <a:pt x="0" y="13081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ADA9EB6-B9F6-434B-B7F0-BEE23007FFE8}">
      <dsp:nvSpPr>
        <dsp:cNvPr id="0" name=""/>
        <dsp:cNvSpPr/>
      </dsp:nvSpPr>
      <dsp:spPr>
        <a:xfrm>
          <a:off x="1526445" y="772995"/>
          <a:ext cx="91440" cy="1049506"/>
        </a:xfrm>
        <a:custGeom>
          <a:avLst/>
          <a:gdLst/>
          <a:ahLst/>
          <a:cxnLst/>
          <a:rect l="0" t="0" r="0" b="0"/>
          <a:pathLst>
            <a:path>
              <a:moveTo>
                <a:pt x="45720" y="0"/>
              </a:moveTo>
              <a:lnTo>
                <a:pt x="45720" y="1049506"/>
              </a:lnTo>
              <a:lnTo>
                <a:pt x="116133" y="104950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D5EFA8B-7F40-427A-BD22-8D523D8C4FA1}">
      <dsp:nvSpPr>
        <dsp:cNvPr id="0" name=""/>
        <dsp:cNvSpPr/>
      </dsp:nvSpPr>
      <dsp:spPr>
        <a:xfrm>
          <a:off x="1526445" y="772995"/>
          <a:ext cx="91440" cy="761803"/>
        </a:xfrm>
        <a:custGeom>
          <a:avLst/>
          <a:gdLst/>
          <a:ahLst/>
          <a:cxnLst/>
          <a:rect l="0" t="0" r="0" b="0"/>
          <a:pathLst>
            <a:path>
              <a:moveTo>
                <a:pt x="45720" y="0"/>
              </a:moveTo>
              <a:lnTo>
                <a:pt x="45720" y="761803"/>
              </a:lnTo>
              <a:lnTo>
                <a:pt x="116133" y="76180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E40FAC5-F0B2-4F36-A28A-1789680267C9}">
      <dsp:nvSpPr>
        <dsp:cNvPr id="0" name=""/>
        <dsp:cNvSpPr/>
      </dsp:nvSpPr>
      <dsp:spPr>
        <a:xfrm>
          <a:off x="1526445" y="772995"/>
          <a:ext cx="91440" cy="474101"/>
        </a:xfrm>
        <a:custGeom>
          <a:avLst/>
          <a:gdLst/>
          <a:ahLst/>
          <a:cxnLst/>
          <a:rect l="0" t="0" r="0" b="0"/>
          <a:pathLst>
            <a:path>
              <a:moveTo>
                <a:pt x="45720" y="0"/>
              </a:moveTo>
              <a:lnTo>
                <a:pt x="45720" y="474101"/>
              </a:lnTo>
              <a:lnTo>
                <a:pt x="116133" y="47410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9B36D40-03D8-42ED-B519-79F5C1D40C5E}">
      <dsp:nvSpPr>
        <dsp:cNvPr id="0" name=""/>
        <dsp:cNvSpPr/>
      </dsp:nvSpPr>
      <dsp:spPr>
        <a:xfrm>
          <a:off x="1526445" y="772995"/>
          <a:ext cx="91440" cy="186398"/>
        </a:xfrm>
        <a:custGeom>
          <a:avLst/>
          <a:gdLst/>
          <a:ahLst/>
          <a:cxnLst/>
          <a:rect l="0" t="0" r="0" b="0"/>
          <a:pathLst>
            <a:path>
              <a:moveTo>
                <a:pt x="45720" y="0"/>
              </a:moveTo>
              <a:lnTo>
                <a:pt x="45720" y="186398"/>
              </a:lnTo>
              <a:lnTo>
                <a:pt x="116133" y="186398"/>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D571715-21D6-4E1A-ACE5-F95368AD4E98}">
      <dsp:nvSpPr>
        <dsp:cNvPr id="0" name=""/>
        <dsp:cNvSpPr/>
      </dsp:nvSpPr>
      <dsp:spPr>
        <a:xfrm>
          <a:off x="1759934" y="298885"/>
          <a:ext cx="877220" cy="91440"/>
        </a:xfrm>
        <a:custGeom>
          <a:avLst/>
          <a:gdLst/>
          <a:ahLst/>
          <a:cxnLst/>
          <a:rect l="0" t="0" r="0" b="0"/>
          <a:pathLst>
            <a:path>
              <a:moveTo>
                <a:pt x="877220" y="45720"/>
              </a:moveTo>
              <a:lnTo>
                <a:pt x="877220" y="88267"/>
              </a:lnTo>
              <a:lnTo>
                <a:pt x="0" y="88267"/>
              </a:lnTo>
              <a:lnTo>
                <a:pt x="0" y="13081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1E69E66-71FE-43BA-8265-96BE18190279}">
      <dsp:nvSpPr>
        <dsp:cNvPr id="0" name=""/>
        <dsp:cNvSpPr/>
      </dsp:nvSpPr>
      <dsp:spPr>
        <a:xfrm>
          <a:off x="930959" y="772995"/>
          <a:ext cx="91440" cy="1049506"/>
        </a:xfrm>
        <a:custGeom>
          <a:avLst/>
          <a:gdLst/>
          <a:ahLst/>
          <a:cxnLst/>
          <a:rect l="0" t="0" r="0" b="0"/>
          <a:pathLst>
            <a:path>
              <a:moveTo>
                <a:pt x="45720" y="0"/>
              </a:moveTo>
              <a:lnTo>
                <a:pt x="45720" y="1049506"/>
              </a:lnTo>
              <a:lnTo>
                <a:pt x="122961" y="104950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4AB8410-5683-4B53-9F3D-D1998CE1ADE3}">
      <dsp:nvSpPr>
        <dsp:cNvPr id="0" name=""/>
        <dsp:cNvSpPr/>
      </dsp:nvSpPr>
      <dsp:spPr>
        <a:xfrm>
          <a:off x="930959" y="772995"/>
          <a:ext cx="91440" cy="761803"/>
        </a:xfrm>
        <a:custGeom>
          <a:avLst/>
          <a:gdLst/>
          <a:ahLst/>
          <a:cxnLst/>
          <a:rect l="0" t="0" r="0" b="0"/>
          <a:pathLst>
            <a:path>
              <a:moveTo>
                <a:pt x="45720" y="0"/>
              </a:moveTo>
              <a:lnTo>
                <a:pt x="45720" y="761803"/>
              </a:lnTo>
              <a:lnTo>
                <a:pt x="122961" y="76180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F2D9935-2C45-49CC-AE87-D9D1F86C779F}">
      <dsp:nvSpPr>
        <dsp:cNvPr id="0" name=""/>
        <dsp:cNvSpPr/>
      </dsp:nvSpPr>
      <dsp:spPr>
        <a:xfrm>
          <a:off x="930959" y="772995"/>
          <a:ext cx="91440" cy="474101"/>
        </a:xfrm>
        <a:custGeom>
          <a:avLst/>
          <a:gdLst/>
          <a:ahLst/>
          <a:cxnLst/>
          <a:rect l="0" t="0" r="0" b="0"/>
          <a:pathLst>
            <a:path>
              <a:moveTo>
                <a:pt x="45720" y="0"/>
              </a:moveTo>
              <a:lnTo>
                <a:pt x="45720" y="474101"/>
              </a:lnTo>
              <a:lnTo>
                <a:pt x="122961" y="47410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DFB7EC9-74C5-402D-999C-71E272B1E589}">
      <dsp:nvSpPr>
        <dsp:cNvPr id="0" name=""/>
        <dsp:cNvSpPr/>
      </dsp:nvSpPr>
      <dsp:spPr>
        <a:xfrm>
          <a:off x="930959" y="772995"/>
          <a:ext cx="91440" cy="186398"/>
        </a:xfrm>
        <a:custGeom>
          <a:avLst/>
          <a:gdLst/>
          <a:ahLst/>
          <a:cxnLst/>
          <a:rect l="0" t="0" r="0" b="0"/>
          <a:pathLst>
            <a:path>
              <a:moveTo>
                <a:pt x="45720" y="0"/>
              </a:moveTo>
              <a:lnTo>
                <a:pt x="45720" y="186398"/>
              </a:lnTo>
              <a:lnTo>
                <a:pt x="122961" y="186398"/>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56C0C20-0C55-406A-AF84-DDE001FA2943}">
      <dsp:nvSpPr>
        <dsp:cNvPr id="0" name=""/>
        <dsp:cNvSpPr/>
      </dsp:nvSpPr>
      <dsp:spPr>
        <a:xfrm>
          <a:off x="1182657" y="298885"/>
          <a:ext cx="1454497" cy="91440"/>
        </a:xfrm>
        <a:custGeom>
          <a:avLst/>
          <a:gdLst/>
          <a:ahLst/>
          <a:cxnLst/>
          <a:rect l="0" t="0" r="0" b="0"/>
          <a:pathLst>
            <a:path>
              <a:moveTo>
                <a:pt x="1454497" y="45720"/>
              </a:moveTo>
              <a:lnTo>
                <a:pt x="1454497" y="88267"/>
              </a:lnTo>
              <a:lnTo>
                <a:pt x="0" y="88267"/>
              </a:lnTo>
              <a:lnTo>
                <a:pt x="0" y="13081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58F7C45-8FE2-4924-85BD-8280709D4467}">
      <dsp:nvSpPr>
        <dsp:cNvPr id="0" name=""/>
        <dsp:cNvSpPr/>
      </dsp:nvSpPr>
      <dsp:spPr>
        <a:xfrm>
          <a:off x="293311" y="773646"/>
          <a:ext cx="91440" cy="2200315"/>
        </a:xfrm>
        <a:custGeom>
          <a:avLst/>
          <a:gdLst/>
          <a:ahLst/>
          <a:cxnLst/>
          <a:rect l="0" t="0" r="0" b="0"/>
          <a:pathLst>
            <a:path>
              <a:moveTo>
                <a:pt x="45720" y="0"/>
              </a:moveTo>
              <a:lnTo>
                <a:pt x="45720" y="2200315"/>
              </a:lnTo>
              <a:lnTo>
                <a:pt x="129229" y="220031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0721B72-63BE-42DB-A924-37A9E5F59C9E}">
      <dsp:nvSpPr>
        <dsp:cNvPr id="0" name=""/>
        <dsp:cNvSpPr/>
      </dsp:nvSpPr>
      <dsp:spPr>
        <a:xfrm>
          <a:off x="293311" y="773646"/>
          <a:ext cx="91440" cy="1912613"/>
        </a:xfrm>
        <a:custGeom>
          <a:avLst/>
          <a:gdLst/>
          <a:ahLst/>
          <a:cxnLst/>
          <a:rect l="0" t="0" r="0" b="0"/>
          <a:pathLst>
            <a:path>
              <a:moveTo>
                <a:pt x="45720" y="0"/>
              </a:moveTo>
              <a:lnTo>
                <a:pt x="45720" y="1912613"/>
              </a:lnTo>
              <a:lnTo>
                <a:pt x="129229" y="191261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B7D2974-9CB4-41D6-AA50-8A1098D6929F}">
      <dsp:nvSpPr>
        <dsp:cNvPr id="0" name=""/>
        <dsp:cNvSpPr/>
      </dsp:nvSpPr>
      <dsp:spPr>
        <a:xfrm>
          <a:off x="293311" y="773646"/>
          <a:ext cx="91440" cy="1624910"/>
        </a:xfrm>
        <a:custGeom>
          <a:avLst/>
          <a:gdLst/>
          <a:ahLst/>
          <a:cxnLst/>
          <a:rect l="0" t="0" r="0" b="0"/>
          <a:pathLst>
            <a:path>
              <a:moveTo>
                <a:pt x="45720" y="0"/>
              </a:moveTo>
              <a:lnTo>
                <a:pt x="45720" y="1624910"/>
              </a:lnTo>
              <a:lnTo>
                <a:pt x="129229" y="162491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8EE049B-9812-4DDA-B572-5FCA5C5B6E75}">
      <dsp:nvSpPr>
        <dsp:cNvPr id="0" name=""/>
        <dsp:cNvSpPr/>
      </dsp:nvSpPr>
      <dsp:spPr>
        <a:xfrm>
          <a:off x="293311" y="773646"/>
          <a:ext cx="91440" cy="1337208"/>
        </a:xfrm>
        <a:custGeom>
          <a:avLst/>
          <a:gdLst/>
          <a:ahLst/>
          <a:cxnLst/>
          <a:rect l="0" t="0" r="0" b="0"/>
          <a:pathLst>
            <a:path>
              <a:moveTo>
                <a:pt x="45720" y="0"/>
              </a:moveTo>
              <a:lnTo>
                <a:pt x="45720" y="1337208"/>
              </a:lnTo>
              <a:lnTo>
                <a:pt x="129229" y="1337208"/>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1887237-92D2-4640-9E23-14B846E1D697}">
      <dsp:nvSpPr>
        <dsp:cNvPr id="0" name=""/>
        <dsp:cNvSpPr/>
      </dsp:nvSpPr>
      <dsp:spPr>
        <a:xfrm>
          <a:off x="293311" y="773646"/>
          <a:ext cx="91440" cy="1049506"/>
        </a:xfrm>
        <a:custGeom>
          <a:avLst/>
          <a:gdLst/>
          <a:ahLst/>
          <a:cxnLst/>
          <a:rect l="0" t="0" r="0" b="0"/>
          <a:pathLst>
            <a:path>
              <a:moveTo>
                <a:pt x="45720" y="0"/>
              </a:moveTo>
              <a:lnTo>
                <a:pt x="45720" y="1049506"/>
              </a:lnTo>
              <a:lnTo>
                <a:pt x="129229" y="104950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AAFCA44-34C2-4F74-8B0E-3CB29DFFCDE0}">
      <dsp:nvSpPr>
        <dsp:cNvPr id="0" name=""/>
        <dsp:cNvSpPr/>
      </dsp:nvSpPr>
      <dsp:spPr>
        <a:xfrm>
          <a:off x="293311" y="773646"/>
          <a:ext cx="91440" cy="761803"/>
        </a:xfrm>
        <a:custGeom>
          <a:avLst/>
          <a:gdLst/>
          <a:ahLst/>
          <a:cxnLst/>
          <a:rect l="0" t="0" r="0" b="0"/>
          <a:pathLst>
            <a:path>
              <a:moveTo>
                <a:pt x="45720" y="0"/>
              </a:moveTo>
              <a:lnTo>
                <a:pt x="45720" y="761803"/>
              </a:lnTo>
              <a:lnTo>
                <a:pt x="129229" y="76180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8A38503-C343-4077-8C17-50C19A6B51BA}">
      <dsp:nvSpPr>
        <dsp:cNvPr id="0" name=""/>
        <dsp:cNvSpPr/>
      </dsp:nvSpPr>
      <dsp:spPr>
        <a:xfrm>
          <a:off x="293311" y="773646"/>
          <a:ext cx="91440" cy="474101"/>
        </a:xfrm>
        <a:custGeom>
          <a:avLst/>
          <a:gdLst/>
          <a:ahLst/>
          <a:cxnLst/>
          <a:rect l="0" t="0" r="0" b="0"/>
          <a:pathLst>
            <a:path>
              <a:moveTo>
                <a:pt x="45720" y="0"/>
              </a:moveTo>
              <a:lnTo>
                <a:pt x="45720" y="474101"/>
              </a:lnTo>
              <a:lnTo>
                <a:pt x="129229" y="47410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3827142-DE7B-40FB-B48E-788226705F25}">
      <dsp:nvSpPr>
        <dsp:cNvPr id="0" name=""/>
        <dsp:cNvSpPr/>
      </dsp:nvSpPr>
      <dsp:spPr>
        <a:xfrm>
          <a:off x="293311" y="773646"/>
          <a:ext cx="91440" cy="186398"/>
        </a:xfrm>
        <a:custGeom>
          <a:avLst/>
          <a:gdLst/>
          <a:ahLst/>
          <a:cxnLst/>
          <a:rect l="0" t="0" r="0" b="0"/>
          <a:pathLst>
            <a:path>
              <a:moveTo>
                <a:pt x="45720" y="0"/>
              </a:moveTo>
              <a:lnTo>
                <a:pt x="45720" y="186398"/>
              </a:lnTo>
              <a:lnTo>
                <a:pt x="129229" y="186398"/>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5DE6A02-AC3F-4881-8518-97FBF543FA72}">
      <dsp:nvSpPr>
        <dsp:cNvPr id="0" name=""/>
        <dsp:cNvSpPr/>
      </dsp:nvSpPr>
      <dsp:spPr>
        <a:xfrm>
          <a:off x="561724" y="298885"/>
          <a:ext cx="2075430" cy="91440"/>
        </a:xfrm>
        <a:custGeom>
          <a:avLst/>
          <a:gdLst/>
          <a:ahLst/>
          <a:cxnLst/>
          <a:rect l="0" t="0" r="0" b="0"/>
          <a:pathLst>
            <a:path>
              <a:moveTo>
                <a:pt x="2075430" y="45720"/>
              </a:moveTo>
              <a:lnTo>
                <a:pt x="2075430" y="88267"/>
              </a:lnTo>
              <a:lnTo>
                <a:pt x="0" y="88267"/>
              </a:lnTo>
              <a:lnTo>
                <a:pt x="0" y="13081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73BF943-86B6-408D-98A8-3489BB063F74}">
      <dsp:nvSpPr>
        <dsp:cNvPr id="0" name=""/>
        <dsp:cNvSpPr/>
      </dsp:nvSpPr>
      <dsp:spPr>
        <a:xfrm>
          <a:off x="2175832" y="1309"/>
          <a:ext cx="922645" cy="34329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b="1" kern="1200"/>
            <a:t>河南煤矿在用设备检验检测管理系统</a:t>
          </a:r>
        </a:p>
      </dsp:txBody>
      <dsp:txXfrm>
        <a:off x="2175832" y="1309"/>
        <a:ext cx="922645" cy="343295"/>
      </dsp:txXfrm>
    </dsp:sp>
    <dsp:sp modelId="{48C8D3AC-7D68-43A4-BA41-AFDC7E50B29D}">
      <dsp:nvSpPr>
        <dsp:cNvPr id="0" name=""/>
        <dsp:cNvSpPr/>
      </dsp:nvSpPr>
      <dsp:spPr>
        <a:xfrm>
          <a:off x="283358" y="429700"/>
          <a:ext cx="556732" cy="343946"/>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b="1" kern="1200"/>
            <a:t>设备检测检验信息模块</a:t>
          </a:r>
          <a:endParaRPr lang="zh-CN" altLang="en-US" sz="800" kern="1200"/>
        </a:p>
      </dsp:txBody>
      <dsp:txXfrm>
        <a:off x="283358" y="429700"/>
        <a:ext cx="556732" cy="343946"/>
      </dsp:txXfrm>
    </dsp:sp>
    <dsp:sp modelId="{3B9EB55F-9478-4676-9D08-43483140477D}">
      <dsp:nvSpPr>
        <dsp:cNvPr id="0" name=""/>
        <dsp:cNvSpPr/>
      </dsp:nvSpPr>
      <dsp:spPr>
        <a:xfrm>
          <a:off x="422541" y="858741"/>
          <a:ext cx="405214" cy="20260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zh-CN" altLang="en-US" sz="600" kern="1200"/>
            <a:t>录入信息</a:t>
          </a:r>
        </a:p>
      </dsp:txBody>
      <dsp:txXfrm>
        <a:off x="422541" y="858741"/>
        <a:ext cx="405214" cy="202607"/>
      </dsp:txXfrm>
    </dsp:sp>
    <dsp:sp modelId="{E56B181C-C72A-49CB-AB73-DC3969A96D1B}">
      <dsp:nvSpPr>
        <dsp:cNvPr id="0" name=""/>
        <dsp:cNvSpPr/>
      </dsp:nvSpPr>
      <dsp:spPr>
        <a:xfrm>
          <a:off x="422541" y="1146443"/>
          <a:ext cx="405214" cy="20260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zh-CN" altLang="en-US" sz="600" kern="1200"/>
            <a:t>编辑信息</a:t>
          </a:r>
        </a:p>
      </dsp:txBody>
      <dsp:txXfrm>
        <a:off x="422541" y="1146443"/>
        <a:ext cx="405214" cy="202607"/>
      </dsp:txXfrm>
    </dsp:sp>
    <dsp:sp modelId="{F231495F-5227-4C25-A95D-96EAE38E036F}">
      <dsp:nvSpPr>
        <dsp:cNvPr id="0" name=""/>
        <dsp:cNvSpPr/>
      </dsp:nvSpPr>
      <dsp:spPr>
        <a:xfrm>
          <a:off x="422541" y="1434146"/>
          <a:ext cx="405214" cy="20260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zh-CN" altLang="en-US" sz="600" kern="1200"/>
            <a:t>删除信息</a:t>
          </a:r>
        </a:p>
      </dsp:txBody>
      <dsp:txXfrm>
        <a:off x="422541" y="1434146"/>
        <a:ext cx="405214" cy="202607"/>
      </dsp:txXfrm>
    </dsp:sp>
    <dsp:sp modelId="{FF190EAA-43FC-4DB2-8717-5817D29070D0}">
      <dsp:nvSpPr>
        <dsp:cNvPr id="0" name=""/>
        <dsp:cNvSpPr/>
      </dsp:nvSpPr>
      <dsp:spPr>
        <a:xfrm>
          <a:off x="422541" y="1721848"/>
          <a:ext cx="405214" cy="20260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zh-CN" sz="600" kern="1200"/>
            <a:t>同步更新</a:t>
          </a:r>
          <a:endParaRPr lang="zh-CN" altLang="en-US" sz="600" kern="1200"/>
        </a:p>
      </dsp:txBody>
      <dsp:txXfrm>
        <a:off x="422541" y="1721848"/>
        <a:ext cx="405214" cy="202607"/>
      </dsp:txXfrm>
    </dsp:sp>
    <dsp:sp modelId="{179BE0FB-C571-4AE4-AB80-2C9CDF26019A}">
      <dsp:nvSpPr>
        <dsp:cNvPr id="0" name=""/>
        <dsp:cNvSpPr/>
      </dsp:nvSpPr>
      <dsp:spPr>
        <a:xfrm>
          <a:off x="422541" y="2009551"/>
          <a:ext cx="405214" cy="20260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zh-CN" sz="600" kern="1200"/>
            <a:t>工作流功能</a:t>
          </a:r>
          <a:endParaRPr lang="zh-CN" altLang="en-US" sz="600" kern="1200"/>
        </a:p>
      </dsp:txBody>
      <dsp:txXfrm>
        <a:off x="422541" y="2009551"/>
        <a:ext cx="405214" cy="202607"/>
      </dsp:txXfrm>
    </dsp:sp>
    <dsp:sp modelId="{BC09257B-AA37-4188-B528-EEEB2294ECCD}">
      <dsp:nvSpPr>
        <dsp:cNvPr id="0" name=""/>
        <dsp:cNvSpPr/>
      </dsp:nvSpPr>
      <dsp:spPr>
        <a:xfrm>
          <a:off x="422541" y="2297253"/>
          <a:ext cx="405214" cy="20260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zh-CN" sz="600" kern="1200"/>
            <a:t>电子签章</a:t>
          </a:r>
          <a:endParaRPr lang="zh-CN" altLang="en-US" sz="600" kern="1200"/>
        </a:p>
      </dsp:txBody>
      <dsp:txXfrm>
        <a:off x="422541" y="2297253"/>
        <a:ext cx="405214" cy="202607"/>
      </dsp:txXfrm>
    </dsp:sp>
    <dsp:sp modelId="{BF2FE187-A777-4279-ABE4-3688F66D204E}">
      <dsp:nvSpPr>
        <dsp:cNvPr id="0" name=""/>
        <dsp:cNvSpPr/>
      </dsp:nvSpPr>
      <dsp:spPr>
        <a:xfrm>
          <a:off x="422541" y="2584956"/>
          <a:ext cx="405214" cy="20260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zh-CN" sz="600" kern="1200"/>
            <a:t>预警提醒</a:t>
          </a:r>
          <a:endParaRPr lang="zh-CN" altLang="en-US" sz="600" kern="1200"/>
        </a:p>
      </dsp:txBody>
      <dsp:txXfrm>
        <a:off x="422541" y="2584956"/>
        <a:ext cx="405214" cy="202607"/>
      </dsp:txXfrm>
    </dsp:sp>
    <dsp:sp modelId="{86CD5398-31D7-4F4D-BAC6-9A91B8E06F19}">
      <dsp:nvSpPr>
        <dsp:cNvPr id="0" name=""/>
        <dsp:cNvSpPr/>
      </dsp:nvSpPr>
      <dsp:spPr>
        <a:xfrm>
          <a:off x="422541" y="2872658"/>
          <a:ext cx="405214" cy="20260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zh-CN" sz="600" kern="1200"/>
            <a:t>模糊查询</a:t>
          </a:r>
          <a:endParaRPr lang="zh-CN" altLang="en-US" sz="600" kern="1200"/>
        </a:p>
      </dsp:txBody>
      <dsp:txXfrm>
        <a:off x="422541" y="2872658"/>
        <a:ext cx="405214" cy="202607"/>
      </dsp:txXfrm>
    </dsp:sp>
    <dsp:sp modelId="{E90CF5A5-6851-4D4F-A0AC-18DDA1EDFF22}">
      <dsp:nvSpPr>
        <dsp:cNvPr id="0" name=""/>
        <dsp:cNvSpPr/>
      </dsp:nvSpPr>
      <dsp:spPr>
        <a:xfrm>
          <a:off x="925185" y="429700"/>
          <a:ext cx="514942" cy="34329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b="1" kern="1200"/>
            <a:t>煤矿信息管理</a:t>
          </a:r>
          <a:r>
            <a:rPr lang="zh-CN" altLang="en-US" sz="800" b="1" kern="1200" baseline="0"/>
            <a:t>模块</a:t>
          </a:r>
        </a:p>
      </dsp:txBody>
      <dsp:txXfrm>
        <a:off x="925185" y="429700"/>
        <a:ext cx="514942" cy="343295"/>
      </dsp:txXfrm>
    </dsp:sp>
    <dsp:sp modelId="{B52D2A8E-72FD-4AD5-B152-9DB69AC29B64}">
      <dsp:nvSpPr>
        <dsp:cNvPr id="0" name=""/>
        <dsp:cNvSpPr/>
      </dsp:nvSpPr>
      <dsp:spPr>
        <a:xfrm>
          <a:off x="1053921" y="858091"/>
          <a:ext cx="405214" cy="20260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zh-CN" altLang="en-US" sz="600" kern="1200"/>
            <a:t>录入信息</a:t>
          </a:r>
        </a:p>
      </dsp:txBody>
      <dsp:txXfrm>
        <a:off x="1053921" y="858091"/>
        <a:ext cx="405214" cy="202607"/>
      </dsp:txXfrm>
    </dsp:sp>
    <dsp:sp modelId="{B8C50FD9-E153-43FB-A58B-E2DA5D3029CE}">
      <dsp:nvSpPr>
        <dsp:cNvPr id="0" name=""/>
        <dsp:cNvSpPr/>
      </dsp:nvSpPr>
      <dsp:spPr>
        <a:xfrm>
          <a:off x="1053921" y="1145793"/>
          <a:ext cx="405214" cy="20260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zh-CN" altLang="en-US" sz="600" kern="1200"/>
            <a:t>编辑信息</a:t>
          </a:r>
        </a:p>
      </dsp:txBody>
      <dsp:txXfrm>
        <a:off x="1053921" y="1145793"/>
        <a:ext cx="405214" cy="202607"/>
      </dsp:txXfrm>
    </dsp:sp>
    <dsp:sp modelId="{2D9421D2-FD8A-4BB2-B663-B9A7A6852DC8}">
      <dsp:nvSpPr>
        <dsp:cNvPr id="0" name=""/>
        <dsp:cNvSpPr/>
      </dsp:nvSpPr>
      <dsp:spPr>
        <a:xfrm>
          <a:off x="1053921" y="1433495"/>
          <a:ext cx="405214" cy="20260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zh-CN" altLang="en-US" sz="600" kern="1200"/>
            <a:t>删除信息</a:t>
          </a:r>
        </a:p>
      </dsp:txBody>
      <dsp:txXfrm>
        <a:off x="1053921" y="1433495"/>
        <a:ext cx="405214" cy="202607"/>
      </dsp:txXfrm>
    </dsp:sp>
    <dsp:sp modelId="{3347BC3D-ECB3-48C6-9650-EE8F139053A5}">
      <dsp:nvSpPr>
        <dsp:cNvPr id="0" name=""/>
        <dsp:cNvSpPr/>
      </dsp:nvSpPr>
      <dsp:spPr>
        <a:xfrm>
          <a:off x="1053921" y="1721198"/>
          <a:ext cx="405214" cy="202607"/>
        </a:xfrm>
        <a:prstGeom prst="flowChartProcess">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zh-CN" altLang="en-US" sz="600" kern="1200"/>
            <a:t>模糊查询</a:t>
          </a:r>
        </a:p>
      </dsp:txBody>
      <dsp:txXfrm>
        <a:off x="1053921" y="1721198"/>
        <a:ext cx="405214" cy="202607"/>
      </dsp:txXfrm>
    </dsp:sp>
    <dsp:sp modelId="{7A17F073-3DC8-4F27-9BBA-CEFEA4BE1DAA}">
      <dsp:nvSpPr>
        <dsp:cNvPr id="0" name=""/>
        <dsp:cNvSpPr/>
      </dsp:nvSpPr>
      <dsp:spPr>
        <a:xfrm>
          <a:off x="1525223" y="429700"/>
          <a:ext cx="469420" cy="34329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b="1" kern="1200"/>
            <a:t>煤矿设备管理模块</a:t>
          </a:r>
          <a:endParaRPr lang="zh-CN" altLang="en-US" sz="800" kern="1200"/>
        </a:p>
      </dsp:txBody>
      <dsp:txXfrm>
        <a:off x="1525223" y="429700"/>
        <a:ext cx="469420" cy="343295"/>
      </dsp:txXfrm>
    </dsp:sp>
    <dsp:sp modelId="{57D336A3-92CF-49A9-A3FF-557F7235E20C}">
      <dsp:nvSpPr>
        <dsp:cNvPr id="0" name=""/>
        <dsp:cNvSpPr/>
      </dsp:nvSpPr>
      <dsp:spPr>
        <a:xfrm>
          <a:off x="1642578" y="858091"/>
          <a:ext cx="405214" cy="20260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zh-CN" altLang="en-US" sz="600" kern="1200"/>
            <a:t>录入信息</a:t>
          </a:r>
          <a:endParaRPr lang="en-US" altLang="zh-CN" sz="600" kern="1200"/>
        </a:p>
      </dsp:txBody>
      <dsp:txXfrm>
        <a:off x="1642578" y="858091"/>
        <a:ext cx="405214" cy="202607"/>
      </dsp:txXfrm>
    </dsp:sp>
    <dsp:sp modelId="{17BB567C-3933-40B9-A200-0A371C747165}">
      <dsp:nvSpPr>
        <dsp:cNvPr id="0" name=""/>
        <dsp:cNvSpPr/>
      </dsp:nvSpPr>
      <dsp:spPr>
        <a:xfrm>
          <a:off x="1642578" y="1145793"/>
          <a:ext cx="405214" cy="20260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zh-CN" altLang="en-US" sz="600" kern="1200"/>
            <a:t>编辑信息</a:t>
          </a:r>
        </a:p>
      </dsp:txBody>
      <dsp:txXfrm>
        <a:off x="1642578" y="1145793"/>
        <a:ext cx="405214" cy="202607"/>
      </dsp:txXfrm>
    </dsp:sp>
    <dsp:sp modelId="{BD3D2EA3-93C4-4771-BD1B-D238DD407C1C}">
      <dsp:nvSpPr>
        <dsp:cNvPr id="0" name=""/>
        <dsp:cNvSpPr/>
      </dsp:nvSpPr>
      <dsp:spPr>
        <a:xfrm>
          <a:off x="1642578" y="1433495"/>
          <a:ext cx="405214" cy="20260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zh-CN" altLang="en-US" sz="600" kern="1200"/>
            <a:t>删除信息</a:t>
          </a:r>
        </a:p>
      </dsp:txBody>
      <dsp:txXfrm>
        <a:off x="1642578" y="1433495"/>
        <a:ext cx="405214" cy="202607"/>
      </dsp:txXfrm>
    </dsp:sp>
    <dsp:sp modelId="{5551C3B9-4710-4F40-8550-9E6FC15CE666}">
      <dsp:nvSpPr>
        <dsp:cNvPr id="0" name=""/>
        <dsp:cNvSpPr/>
      </dsp:nvSpPr>
      <dsp:spPr>
        <a:xfrm>
          <a:off x="1642578" y="1721198"/>
          <a:ext cx="405214" cy="20260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zh-CN" altLang="en-US" sz="600" kern="1200"/>
            <a:t>模糊查询</a:t>
          </a:r>
        </a:p>
      </dsp:txBody>
      <dsp:txXfrm>
        <a:off x="1642578" y="1721198"/>
        <a:ext cx="405214" cy="202607"/>
      </dsp:txXfrm>
    </dsp:sp>
    <dsp:sp modelId="{5AC0DA95-0226-4252-8256-4B64732A17AF}">
      <dsp:nvSpPr>
        <dsp:cNvPr id="0" name=""/>
        <dsp:cNvSpPr/>
      </dsp:nvSpPr>
      <dsp:spPr>
        <a:xfrm>
          <a:off x="2079739" y="429700"/>
          <a:ext cx="511060" cy="34329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b="1" kern="1200"/>
            <a:t>检测机构管理模块</a:t>
          </a:r>
          <a:endParaRPr lang="zh-CN" altLang="en-US" sz="800" kern="1200"/>
        </a:p>
      </dsp:txBody>
      <dsp:txXfrm>
        <a:off x="2079739" y="429700"/>
        <a:ext cx="511060" cy="343295"/>
      </dsp:txXfrm>
    </dsp:sp>
    <dsp:sp modelId="{EAD676B8-9733-41C9-B7EC-319A53374943}">
      <dsp:nvSpPr>
        <dsp:cNvPr id="0" name=""/>
        <dsp:cNvSpPr/>
      </dsp:nvSpPr>
      <dsp:spPr>
        <a:xfrm>
          <a:off x="2207504" y="858091"/>
          <a:ext cx="405214" cy="20260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zh-CN" altLang="en-US" sz="600" kern="1200"/>
            <a:t>录入信息</a:t>
          </a:r>
        </a:p>
      </dsp:txBody>
      <dsp:txXfrm>
        <a:off x="2207504" y="858091"/>
        <a:ext cx="405214" cy="202607"/>
      </dsp:txXfrm>
    </dsp:sp>
    <dsp:sp modelId="{0C3194B8-0214-4E22-AB66-5E53AE36CD97}">
      <dsp:nvSpPr>
        <dsp:cNvPr id="0" name=""/>
        <dsp:cNvSpPr/>
      </dsp:nvSpPr>
      <dsp:spPr>
        <a:xfrm>
          <a:off x="2207504" y="1145793"/>
          <a:ext cx="405214" cy="20260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zh-CN" altLang="en-US" sz="600" kern="1200"/>
            <a:t>编辑信息</a:t>
          </a:r>
        </a:p>
      </dsp:txBody>
      <dsp:txXfrm>
        <a:off x="2207504" y="1145793"/>
        <a:ext cx="405214" cy="202607"/>
      </dsp:txXfrm>
    </dsp:sp>
    <dsp:sp modelId="{C963416A-D33D-4040-A5FD-0D32B1FE5473}">
      <dsp:nvSpPr>
        <dsp:cNvPr id="0" name=""/>
        <dsp:cNvSpPr/>
      </dsp:nvSpPr>
      <dsp:spPr>
        <a:xfrm>
          <a:off x="2207504" y="1433495"/>
          <a:ext cx="405214" cy="20260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zh-CN" altLang="en-US" sz="600" kern="1200"/>
            <a:t>删除信息</a:t>
          </a:r>
        </a:p>
      </dsp:txBody>
      <dsp:txXfrm>
        <a:off x="2207504" y="1433495"/>
        <a:ext cx="405214" cy="202607"/>
      </dsp:txXfrm>
    </dsp:sp>
    <dsp:sp modelId="{E2E34A2C-9936-4970-90E7-6775D1A09AD0}">
      <dsp:nvSpPr>
        <dsp:cNvPr id="0" name=""/>
        <dsp:cNvSpPr/>
      </dsp:nvSpPr>
      <dsp:spPr>
        <a:xfrm>
          <a:off x="2207504" y="1721198"/>
          <a:ext cx="405214" cy="20260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zh-CN" altLang="en-US" sz="600" kern="1200"/>
            <a:t>模糊查询</a:t>
          </a:r>
        </a:p>
      </dsp:txBody>
      <dsp:txXfrm>
        <a:off x="2207504" y="1721198"/>
        <a:ext cx="405214" cy="202607"/>
      </dsp:txXfrm>
    </dsp:sp>
    <dsp:sp modelId="{18477537-4800-489F-BCAE-8905D08348F9}">
      <dsp:nvSpPr>
        <dsp:cNvPr id="0" name=""/>
        <dsp:cNvSpPr/>
      </dsp:nvSpPr>
      <dsp:spPr>
        <a:xfrm>
          <a:off x="2675895" y="429700"/>
          <a:ext cx="514942" cy="34329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b="1" kern="1200"/>
            <a:t>权限管理模块</a:t>
          </a:r>
        </a:p>
      </dsp:txBody>
      <dsp:txXfrm>
        <a:off x="2675895" y="429700"/>
        <a:ext cx="514942" cy="343295"/>
      </dsp:txXfrm>
    </dsp:sp>
    <dsp:sp modelId="{F01A4968-4488-48EE-8A6A-A7FB535AA625}">
      <dsp:nvSpPr>
        <dsp:cNvPr id="0" name=""/>
        <dsp:cNvSpPr/>
      </dsp:nvSpPr>
      <dsp:spPr>
        <a:xfrm>
          <a:off x="3275933" y="429700"/>
          <a:ext cx="514942" cy="34329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b="1" kern="1200"/>
            <a:t>数据备份模块</a:t>
          </a:r>
        </a:p>
      </dsp:txBody>
      <dsp:txXfrm>
        <a:off x="3275933" y="429700"/>
        <a:ext cx="514942" cy="343295"/>
      </dsp:txXfrm>
    </dsp:sp>
    <dsp:sp modelId="{777833DB-827F-4394-AFA6-8465232758EF}">
      <dsp:nvSpPr>
        <dsp:cNvPr id="0" name=""/>
        <dsp:cNvSpPr/>
      </dsp:nvSpPr>
      <dsp:spPr>
        <a:xfrm>
          <a:off x="3875971" y="429700"/>
          <a:ext cx="514942" cy="34329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b="1" kern="1200"/>
            <a:t>统计分析模块</a:t>
          </a:r>
        </a:p>
      </dsp:txBody>
      <dsp:txXfrm>
        <a:off x="3875971" y="429700"/>
        <a:ext cx="514942" cy="343295"/>
      </dsp:txXfrm>
    </dsp:sp>
    <dsp:sp modelId="{437F62E8-74C4-42D0-BB53-D9E0CC44A290}">
      <dsp:nvSpPr>
        <dsp:cNvPr id="0" name=""/>
        <dsp:cNvSpPr/>
      </dsp:nvSpPr>
      <dsp:spPr>
        <a:xfrm>
          <a:off x="4476009" y="429700"/>
          <a:ext cx="514942" cy="34329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b="1" kern="1200"/>
            <a:t>个人设置模块</a:t>
          </a:r>
        </a:p>
      </dsp:txBody>
      <dsp:txXfrm>
        <a:off x="4476009" y="429700"/>
        <a:ext cx="514942" cy="343295"/>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7fe9ae67-e488-44d3-aad4-315b13ec75a3}"/>
        <w:category>
          <w:name w:val="常规"/>
          <w:gallery w:val="placeholder"/>
        </w:category>
        <w:types>
          <w:type w:val="bbPlcHdr"/>
        </w:types>
        <w:behaviors>
          <w:behavior w:val="content"/>
        </w:behaviors>
        <w:guid w:val="{7FE9AE67-E488-44D3-AAD4-315B13EC75A3}"/>
      </w:docPartPr>
      <w:docPartBody>
        <w:p w:rsidR="00F34534" w:rsidRDefault="00633CC3">
          <w:r>
            <w:rPr>
              <w:color w:val="808080"/>
            </w:rPr>
            <w:t>单击此处输入文字。</w:t>
          </w:r>
        </w:p>
      </w:docPartBody>
    </w:docPart>
    <w:docPart>
      <w:docPartPr>
        <w:name w:val="{50d13825-6617-47f4-85ad-d4cbcd3963b7}"/>
        <w:category>
          <w:name w:val="常规"/>
          <w:gallery w:val="placeholder"/>
        </w:category>
        <w:types>
          <w:type w:val="bbPlcHdr"/>
        </w:types>
        <w:behaviors>
          <w:behavior w:val="content"/>
        </w:behaviors>
        <w:guid w:val="{50D13825-6617-47F4-85AD-D4CBCD3963B7}"/>
      </w:docPartPr>
      <w:docPartBody>
        <w:p w:rsidR="00F34534" w:rsidRDefault="00633CC3">
          <w:r>
            <w:rPr>
              <w:color w:val="808080"/>
            </w:rPr>
            <w:t>单击此处输入文字。</w:t>
          </w:r>
        </w:p>
      </w:docPartBody>
    </w:docPart>
    <w:docPart>
      <w:docPartPr>
        <w:name w:val="{6d9ff5ce-be9e-4d1f-bd72-64a42cf98384}"/>
        <w:category>
          <w:name w:val="常规"/>
          <w:gallery w:val="placeholder"/>
        </w:category>
        <w:types>
          <w:type w:val="bbPlcHdr"/>
        </w:types>
        <w:behaviors>
          <w:behavior w:val="content"/>
        </w:behaviors>
        <w:guid w:val="{6D9FF5CE-BE9E-4D1F-BD72-64A42CF98384}"/>
      </w:docPartPr>
      <w:docPartBody>
        <w:p w:rsidR="00F34534" w:rsidRDefault="00633CC3">
          <w:r>
            <w:rPr>
              <w:color w:val="808080"/>
            </w:rPr>
            <w:t>单击此处输入文字。</w:t>
          </w:r>
        </w:p>
      </w:docPartBody>
    </w:docPart>
    <w:docPart>
      <w:docPartPr>
        <w:name w:val="{6dd2d563-593d-4e5f-9347-0c7235ea9398}"/>
        <w:category>
          <w:name w:val="常规"/>
          <w:gallery w:val="placeholder"/>
        </w:category>
        <w:types>
          <w:type w:val="bbPlcHdr"/>
        </w:types>
        <w:behaviors>
          <w:behavior w:val="content"/>
        </w:behaviors>
        <w:guid w:val="{6DD2D563-593D-4E5F-9347-0C7235EA9398}"/>
      </w:docPartPr>
      <w:docPartBody>
        <w:p w:rsidR="00F34534" w:rsidRDefault="00633CC3">
          <w:r>
            <w:rPr>
              <w:color w:val="808080"/>
            </w:rPr>
            <w:t>单击此处输入文字。</w:t>
          </w:r>
        </w:p>
      </w:docPartBody>
    </w:docPart>
    <w:docPart>
      <w:docPartPr>
        <w:name w:val="{f8e6755d-61eb-48c4-901e-484ca41bc7cd}"/>
        <w:category>
          <w:name w:val="常规"/>
          <w:gallery w:val="placeholder"/>
        </w:category>
        <w:types>
          <w:type w:val="bbPlcHdr"/>
        </w:types>
        <w:behaviors>
          <w:behavior w:val="content"/>
        </w:behaviors>
        <w:guid w:val="{F8E6755D-61EB-48C4-901E-484CA41BC7CD}"/>
      </w:docPartPr>
      <w:docPartBody>
        <w:p w:rsidR="00F34534" w:rsidRDefault="00633CC3">
          <w:r>
            <w:rPr>
              <w:color w:val="808080"/>
            </w:rPr>
            <w:t>单击此处输入文字。</w:t>
          </w:r>
        </w:p>
      </w:docPartBody>
    </w:docPart>
    <w:docPart>
      <w:docPartPr>
        <w:name w:val="{bab18010-59b8-454d-9f3b-ba6136e59518}"/>
        <w:category>
          <w:name w:val="常规"/>
          <w:gallery w:val="placeholder"/>
        </w:category>
        <w:types>
          <w:type w:val="bbPlcHdr"/>
        </w:types>
        <w:behaviors>
          <w:behavior w:val="content"/>
        </w:behaviors>
        <w:guid w:val="{BAB18010-59B8-454D-9F3B-BA6136E59518}"/>
      </w:docPartPr>
      <w:docPartBody>
        <w:p w:rsidR="00F34534" w:rsidRDefault="00633CC3">
          <w:r>
            <w:rPr>
              <w:color w:val="808080"/>
            </w:rPr>
            <w:t>单击此处输入文字。</w:t>
          </w:r>
        </w:p>
      </w:docPartBody>
    </w:docPart>
    <w:docPart>
      <w:docPartPr>
        <w:name w:val="{1e4293ef-38d5-4d81-a351-253f95048c69}"/>
        <w:category>
          <w:name w:val="常规"/>
          <w:gallery w:val="placeholder"/>
        </w:category>
        <w:types>
          <w:type w:val="bbPlcHdr"/>
        </w:types>
        <w:behaviors>
          <w:behavior w:val="content"/>
        </w:behaviors>
        <w:guid w:val="{1E4293EF-38D5-4D81-A351-253F95048C69}"/>
      </w:docPartPr>
      <w:docPartBody>
        <w:p w:rsidR="00F34534" w:rsidRDefault="00633CC3">
          <w:r>
            <w:rPr>
              <w:color w:val="808080"/>
            </w:rPr>
            <w:t>单击此处输入文字。</w:t>
          </w:r>
        </w:p>
      </w:docPartBody>
    </w:docPart>
    <w:docPart>
      <w:docPartPr>
        <w:name w:val="{0fb7d32f-ac71-46eb-95c7-ae00c02cdaf4}"/>
        <w:category>
          <w:name w:val="常规"/>
          <w:gallery w:val="placeholder"/>
        </w:category>
        <w:types>
          <w:type w:val="bbPlcHdr"/>
        </w:types>
        <w:behaviors>
          <w:behavior w:val="content"/>
        </w:behaviors>
        <w:guid w:val="{0FB7D32F-AC71-46EB-95C7-AE00C02CDAF4}"/>
      </w:docPartPr>
      <w:docPartBody>
        <w:p w:rsidR="00F34534" w:rsidRDefault="00633CC3">
          <w:r>
            <w:rPr>
              <w:color w:val="808080"/>
            </w:rPr>
            <w:t>单击此处输入文字。</w:t>
          </w:r>
        </w:p>
      </w:docPartBody>
    </w:docPart>
    <w:docPart>
      <w:docPartPr>
        <w:name w:val="{668b66b9-043b-4db8-a998-cc00a59611be}"/>
        <w:category>
          <w:name w:val="常规"/>
          <w:gallery w:val="placeholder"/>
        </w:category>
        <w:types>
          <w:type w:val="bbPlcHdr"/>
        </w:types>
        <w:behaviors>
          <w:behavior w:val="content"/>
        </w:behaviors>
        <w:guid w:val="{668B66B9-043B-4DB8-A998-CC00A59611BE}"/>
      </w:docPartPr>
      <w:docPartBody>
        <w:p w:rsidR="00F34534" w:rsidRDefault="00633CC3">
          <w:r>
            <w:rPr>
              <w:color w:val="808080"/>
            </w:rPr>
            <w:t>单击此处输入文字。</w:t>
          </w:r>
        </w:p>
      </w:docPartBody>
    </w:docPart>
    <w:docPart>
      <w:docPartPr>
        <w:name w:val="{461b9b0d-cca0-41b9-a563-5039c70f703d}"/>
        <w:category>
          <w:name w:val="常规"/>
          <w:gallery w:val="placeholder"/>
        </w:category>
        <w:types>
          <w:type w:val="bbPlcHdr"/>
        </w:types>
        <w:behaviors>
          <w:behavior w:val="content"/>
        </w:behaviors>
        <w:guid w:val="{461B9B0D-CCA0-41B9-A563-5039C70F703D}"/>
      </w:docPartPr>
      <w:docPartBody>
        <w:p w:rsidR="00F34534" w:rsidRDefault="00633CC3">
          <w:r>
            <w:rPr>
              <w:color w:val="808080"/>
            </w:rPr>
            <w:t>单击此处输入文字。</w:t>
          </w:r>
        </w:p>
      </w:docPartBody>
    </w:docPart>
    <w:docPart>
      <w:docPartPr>
        <w:name w:val="{76960582-b35b-49c2-9470-d4eac809aa23}"/>
        <w:category>
          <w:name w:val="常规"/>
          <w:gallery w:val="placeholder"/>
        </w:category>
        <w:types>
          <w:type w:val="bbPlcHdr"/>
        </w:types>
        <w:behaviors>
          <w:behavior w:val="content"/>
        </w:behaviors>
        <w:guid w:val="{76960582-B35B-49C2-9470-D4EAC809AA23}"/>
      </w:docPartPr>
      <w:docPartBody>
        <w:p w:rsidR="00F34534" w:rsidRDefault="00633CC3">
          <w:r>
            <w:rPr>
              <w:color w:val="808080"/>
            </w:rPr>
            <w:t>单击此处输入文字。</w:t>
          </w:r>
        </w:p>
      </w:docPartBody>
    </w:docPart>
    <w:docPart>
      <w:docPartPr>
        <w:name w:val="{fb3fc8d7-a618-4e5e-958c-f956aa435b12}"/>
        <w:category>
          <w:name w:val="常规"/>
          <w:gallery w:val="placeholder"/>
        </w:category>
        <w:types>
          <w:type w:val="bbPlcHdr"/>
        </w:types>
        <w:behaviors>
          <w:behavior w:val="content"/>
        </w:behaviors>
        <w:guid w:val="{FB3FC8D7-A618-4E5E-958C-F956AA435B12}"/>
      </w:docPartPr>
      <w:docPartBody>
        <w:p w:rsidR="00F34534" w:rsidRDefault="00633CC3">
          <w:r>
            <w:rPr>
              <w:color w:val="808080"/>
            </w:rPr>
            <w:t>单击此处输入文字。</w:t>
          </w:r>
        </w:p>
      </w:docPartBody>
    </w:docPart>
    <w:docPart>
      <w:docPartPr>
        <w:name w:val="{60354d54-9131-4067-b38f-6d5e0eb15a40}"/>
        <w:category>
          <w:name w:val="常规"/>
          <w:gallery w:val="placeholder"/>
        </w:category>
        <w:types>
          <w:type w:val="bbPlcHdr"/>
        </w:types>
        <w:behaviors>
          <w:behavior w:val="content"/>
        </w:behaviors>
        <w:guid w:val="{60354D54-9131-4067-B38F-6D5E0EB15A40}"/>
      </w:docPartPr>
      <w:docPartBody>
        <w:p w:rsidR="00F34534" w:rsidRDefault="00633CC3">
          <w:r>
            <w:rPr>
              <w:color w:val="808080"/>
            </w:rPr>
            <w:t>单击此处输入文字。</w:t>
          </w:r>
        </w:p>
      </w:docPartBody>
    </w:docPart>
    <w:docPart>
      <w:docPartPr>
        <w:name w:val="{4b6e47a9-77e5-4f59-89a9-5522c47c3f62}"/>
        <w:category>
          <w:name w:val="常规"/>
          <w:gallery w:val="placeholder"/>
        </w:category>
        <w:types>
          <w:type w:val="bbPlcHdr"/>
        </w:types>
        <w:behaviors>
          <w:behavior w:val="content"/>
        </w:behaviors>
        <w:guid w:val="{4B6E47A9-77E5-4F59-89A9-5522C47C3F62}"/>
      </w:docPartPr>
      <w:docPartBody>
        <w:p w:rsidR="00F34534" w:rsidRDefault="00633CC3">
          <w:r>
            <w:rPr>
              <w:color w:val="808080"/>
            </w:rPr>
            <w:t>单击此处输入文字。</w:t>
          </w:r>
        </w:p>
      </w:docPartBody>
    </w:docPart>
    <w:docPart>
      <w:docPartPr>
        <w:name w:val="{c8835864-0351-4632-9c19-bdfcc8f64210}"/>
        <w:category>
          <w:name w:val="常规"/>
          <w:gallery w:val="placeholder"/>
        </w:category>
        <w:types>
          <w:type w:val="bbPlcHdr"/>
        </w:types>
        <w:behaviors>
          <w:behavior w:val="content"/>
        </w:behaviors>
        <w:guid w:val="{C8835864-0351-4632-9C19-BDFCC8F64210}"/>
      </w:docPartPr>
      <w:docPartBody>
        <w:p w:rsidR="00F34534" w:rsidRDefault="00633CC3">
          <w:r>
            <w:rPr>
              <w:color w:val="808080"/>
            </w:rPr>
            <w:t>单击此处输入文字。</w:t>
          </w:r>
        </w:p>
      </w:docPartBody>
    </w:docPart>
    <w:docPart>
      <w:docPartPr>
        <w:name w:val="{52e2e166-e94b-4bdf-9dc8-96477c4c5481}"/>
        <w:category>
          <w:name w:val="常规"/>
          <w:gallery w:val="placeholder"/>
        </w:category>
        <w:types>
          <w:type w:val="bbPlcHdr"/>
        </w:types>
        <w:behaviors>
          <w:behavior w:val="content"/>
        </w:behaviors>
        <w:guid w:val="{52E2E166-E94B-4BDF-9DC8-96477C4C5481}"/>
      </w:docPartPr>
      <w:docPartBody>
        <w:p w:rsidR="00F34534" w:rsidRDefault="00633CC3">
          <w:r>
            <w:rPr>
              <w:color w:val="808080"/>
            </w:rPr>
            <w:t>单击此处输入文字。</w:t>
          </w:r>
        </w:p>
      </w:docPartBody>
    </w:docPart>
    <w:docPart>
      <w:docPartPr>
        <w:name w:val="{1f5361ff-8d5a-487c-9777-283ff869ee87}"/>
        <w:category>
          <w:name w:val="常规"/>
          <w:gallery w:val="placeholder"/>
        </w:category>
        <w:types>
          <w:type w:val="bbPlcHdr"/>
        </w:types>
        <w:behaviors>
          <w:behavior w:val="content"/>
        </w:behaviors>
        <w:guid w:val="{1F5361FF-8D5A-487C-9777-283FF869EE87}"/>
      </w:docPartPr>
      <w:docPartBody>
        <w:p w:rsidR="00F34534" w:rsidRDefault="00633CC3">
          <w:r>
            <w:rPr>
              <w:color w:val="808080"/>
            </w:rPr>
            <w:t>单击此处输入文字。</w:t>
          </w:r>
        </w:p>
      </w:docPartBody>
    </w:docPart>
    <w:docPart>
      <w:docPartPr>
        <w:name w:val="{344cb0b0-2ca9-43c1-8dad-e6c270bc7949}"/>
        <w:category>
          <w:name w:val="常规"/>
          <w:gallery w:val="placeholder"/>
        </w:category>
        <w:types>
          <w:type w:val="bbPlcHdr"/>
        </w:types>
        <w:behaviors>
          <w:behavior w:val="content"/>
        </w:behaviors>
        <w:guid w:val="{344CB0B0-2CA9-43C1-8DAD-E6C270BC7949}"/>
      </w:docPartPr>
      <w:docPartBody>
        <w:p w:rsidR="00F34534" w:rsidRDefault="00633CC3">
          <w:r>
            <w:rPr>
              <w:color w:val="808080"/>
            </w:rPr>
            <w:t>单击此处输入文字。</w:t>
          </w:r>
        </w:p>
      </w:docPartBody>
    </w:docPart>
    <w:docPart>
      <w:docPartPr>
        <w:name w:val="{bdeb5ad1-6dc4-4a7c-b9cc-664250445fc3}"/>
        <w:category>
          <w:name w:val="常规"/>
          <w:gallery w:val="placeholder"/>
        </w:category>
        <w:types>
          <w:type w:val="bbPlcHdr"/>
        </w:types>
        <w:behaviors>
          <w:behavior w:val="content"/>
        </w:behaviors>
        <w:guid w:val="{BDEB5AD1-6DC4-4A7C-B9CC-664250445FC3}"/>
      </w:docPartPr>
      <w:docPartBody>
        <w:p w:rsidR="00F34534" w:rsidRDefault="00633CC3">
          <w:r>
            <w:rPr>
              <w:color w:val="808080"/>
            </w:rPr>
            <w:t>单击此处输入文字。</w:t>
          </w:r>
        </w:p>
      </w:docPartBody>
    </w:docPart>
    <w:docPart>
      <w:docPartPr>
        <w:name w:val="{205a9953-ae42-45ee-b9fd-80d18085e6ab}"/>
        <w:category>
          <w:name w:val="常规"/>
          <w:gallery w:val="placeholder"/>
        </w:category>
        <w:types>
          <w:type w:val="bbPlcHdr"/>
        </w:types>
        <w:behaviors>
          <w:behavior w:val="content"/>
        </w:behaviors>
        <w:guid w:val="{205A9953-AE42-45EE-B9FD-80D18085E6AB}"/>
      </w:docPartPr>
      <w:docPartBody>
        <w:p w:rsidR="00F34534" w:rsidRDefault="00633CC3">
          <w:r>
            <w:rPr>
              <w:color w:val="808080"/>
            </w:rPr>
            <w:t>单击此处输入文字。</w:t>
          </w:r>
        </w:p>
      </w:docPartBody>
    </w:docPart>
    <w:docPart>
      <w:docPartPr>
        <w:name w:val="{6587f1c2-e358-4fe3-bfd4-ce9b96884e52}"/>
        <w:category>
          <w:name w:val="常规"/>
          <w:gallery w:val="placeholder"/>
        </w:category>
        <w:types>
          <w:type w:val="bbPlcHdr"/>
        </w:types>
        <w:behaviors>
          <w:behavior w:val="content"/>
        </w:behaviors>
        <w:guid w:val="{6587F1C2-E358-4FE3-BFD4-CE9B96884E52}"/>
      </w:docPartPr>
      <w:docPartBody>
        <w:p w:rsidR="00F34534" w:rsidRDefault="00633CC3">
          <w:r>
            <w:rPr>
              <w:color w:val="808080"/>
            </w:rPr>
            <w:t>单击此处输入文字。</w:t>
          </w:r>
        </w:p>
      </w:docPartBody>
    </w:docPart>
    <w:docPart>
      <w:docPartPr>
        <w:name w:val="{8ce2ee5c-f09d-4be6-a813-299237d41cbd}"/>
        <w:category>
          <w:name w:val="常规"/>
          <w:gallery w:val="placeholder"/>
        </w:category>
        <w:types>
          <w:type w:val="bbPlcHdr"/>
        </w:types>
        <w:behaviors>
          <w:behavior w:val="content"/>
        </w:behaviors>
        <w:guid w:val="{8CE2EE5C-F09D-4BE6-A813-299237D41CBD}"/>
      </w:docPartPr>
      <w:docPartBody>
        <w:p w:rsidR="00F34534" w:rsidRDefault="00633CC3">
          <w:r>
            <w:rPr>
              <w:color w:val="808080"/>
            </w:rPr>
            <w:t>单击此处输入文字。</w:t>
          </w:r>
        </w:p>
      </w:docPartBody>
    </w:docPart>
    <w:docPart>
      <w:docPartPr>
        <w:name w:val="{c44cb348-ece8-4140-afa2-f892c753be55}"/>
        <w:category>
          <w:name w:val="常规"/>
          <w:gallery w:val="placeholder"/>
        </w:category>
        <w:types>
          <w:type w:val="bbPlcHdr"/>
        </w:types>
        <w:behaviors>
          <w:behavior w:val="content"/>
        </w:behaviors>
        <w:guid w:val="{C44CB348-ECE8-4140-AFA2-F892C753BE55}"/>
      </w:docPartPr>
      <w:docPartBody>
        <w:p w:rsidR="00F34534" w:rsidRDefault="00633CC3">
          <w:r>
            <w:rPr>
              <w:color w:val="808080"/>
            </w:rPr>
            <w:t>单击此处输入文字。</w:t>
          </w:r>
        </w:p>
      </w:docPartBody>
    </w:docPart>
    <w:docPart>
      <w:docPartPr>
        <w:name w:val="{ec16f4a9-0743-427c-8819-3f717a550661}"/>
        <w:category>
          <w:name w:val="常规"/>
          <w:gallery w:val="placeholder"/>
        </w:category>
        <w:types>
          <w:type w:val="bbPlcHdr"/>
        </w:types>
        <w:behaviors>
          <w:behavior w:val="content"/>
        </w:behaviors>
        <w:guid w:val="{EC16F4A9-0743-427C-8819-3F717A550661}"/>
      </w:docPartPr>
      <w:docPartBody>
        <w:p w:rsidR="00F34534" w:rsidRDefault="00633CC3">
          <w:r>
            <w:rPr>
              <w:color w:val="808080"/>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bordersDoNotSurroundHeader/>
  <w:bordersDoNotSurroundFooter/>
  <w:defaultTabStop w:val="420"/>
  <w:characterSpacingControl w:val="doNotCompress"/>
  <w:compat>
    <w:useFELayout/>
    <w:splitPgBreakAndParaMark/>
    <w:compatSetting w:name="compatibilityMode" w:uri="http://schemas.microsoft.com/office/word" w:val="14"/>
  </w:compat>
  <w:rsids>
    <w:rsidRoot w:val="00F34534"/>
    <w:rsid w:val="00012AE3"/>
    <w:rsid w:val="00171D20"/>
    <w:rsid w:val="00573DB3"/>
    <w:rsid w:val="00633CC3"/>
    <w:rsid w:val="00E0320F"/>
    <w:rsid w:val="00F34534"/>
    <w:rsid w:val="00FA13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981E22B-0623-4E59-8DDE-AD44A5F39B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4</TotalTime>
  <Pages>11</Pages>
  <Words>666</Words>
  <Characters>3800</Characters>
  <Application>Microsoft Office Word</Application>
  <DocSecurity>0</DocSecurity>
  <Lines>31</Lines>
  <Paragraphs>8</Paragraphs>
  <ScaleCrop>false</ScaleCrop>
  <Company/>
  <LinksUpToDate>false</LinksUpToDate>
  <CharactersWithSpaces>44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cs08</dc:creator>
  <cp:keywords/>
  <dc:description/>
  <cp:lastModifiedBy>S08</cp:lastModifiedBy>
  <cp:revision>5</cp:revision>
  <dcterms:created xsi:type="dcterms:W3CDTF">2019-04-03T09:15:00Z</dcterms:created>
  <dcterms:modified xsi:type="dcterms:W3CDTF">2019-04-08T08: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8513</vt:lpwstr>
  </property>
</Properties>
</file>